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DBE5F1" w:themeColor="accent1" w:themeTint="33"/>
  <w:body>
    <w:p w14:paraId="65DD14ED" w14:textId="42118DE0" w:rsidR="00275D1D" w:rsidRPr="00460544" w:rsidRDefault="00275D1D" w:rsidP="003C7D32">
      <w:pPr>
        <w:rPr>
          <w:rFonts w:ascii="Arial" w:hAnsi="Arial" w:cs="Arial"/>
          <w:sz w:val="22"/>
        </w:rPr>
      </w:pPr>
    </w:p>
    <w:p w14:paraId="2348945B" w14:textId="79E62565" w:rsidR="00E055BD" w:rsidRPr="00460544" w:rsidRDefault="00275D1D" w:rsidP="00EA22FD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Abschlussprüfung Winter 2022/2023</w:t>
      </w:r>
    </w:p>
    <w:p w14:paraId="7863EA5D" w14:textId="03BED84E" w:rsidR="00E055BD" w:rsidRPr="00460544" w:rsidRDefault="00E055BD" w:rsidP="00EA22FD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Fachinformatiker für Anwendungsentwicklung </w:t>
      </w:r>
    </w:p>
    <w:p w14:paraId="4B7CDE0F" w14:textId="0297D972" w:rsidR="00E055BD" w:rsidRPr="00460544" w:rsidRDefault="00E055BD" w:rsidP="00EA22FD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okumentation zur Projektarbeit</w:t>
      </w:r>
    </w:p>
    <w:p w14:paraId="167DAE3A" w14:textId="6E91A94F" w:rsidR="00E055BD" w:rsidRPr="00460544" w:rsidRDefault="00E055BD" w:rsidP="00EA22FD">
      <w:pPr>
        <w:jc w:val="center"/>
        <w:rPr>
          <w:rFonts w:ascii="Arial" w:hAnsi="Arial" w:cs="Arial"/>
          <w:sz w:val="22"/>
        </w:rPr>
      </w:pPr>
    </w:p>
    <w:p w14:paraId="65191C0E" w14:textId="673BAC29" w:rsidR="00E055BD" w:rsidRPr="00460544" w:rsidRDefault="00E055BD" w:rsidP="00EA22FD">
      <w:pPr>
        <w:jc w:val="center"/>
        <w:rPr>
          <w:rFonts w:ascii="Arial" w:hAnsi="Arial" w:cs="Arial"/>
          <w:b/>
          <w:sz w:val="22"/>
        </w:rPr>
      </w:pPr>
      <w:r w:rsidRPr="00460544">
        <w:rPr>
          <w:rFonts w:ascii="Arial" w:hAnsi="Arial" w:cs="Arial"/>
          <w:b/>
          <w:sz w:val="22"/>
        </w:rPr>
        <w:t>Patienten</w:t>
      </w:r>
      <w:r w:rsidR="00275D1D" w:rsidRPr="00460544">
        <w:rPr>
          <w:rFonts w:ascii="Arial" w:hAnsi="Arial" w:cs="Arial"/>
          <w:b/>
          <w:sz w:val="22"/>
        </w:rPr>
        <w:t>- und Termin</w:t>
      </w:r>
      <w:r w:rsidRPr="00460544">
        <w:rPr>
          <w:rFonts w:ascii="Arial" w:hAnsi="Arial" w:cs="Arial"/>
          <w:b/>
          <w:sz w:val="22"/>
        </w:rPr>
        <w:t>verwaltung</w:t>
      </w:r>
      <w:r w:rsidR="00C75208" w:rsidRPr="00460544">
        <w:rPr>
          <w:rFonts w:ascii="Arial" w:hAnsi="Arial" w:cs="Arial"/>
          <w:b/>
          <w:sz w:val="22"/>
        </w:rPr>
        <w:t xml:space="preserve"> für eine Gemeinschaftspraxi</w:t>
      </w:r>
      <w:r w:rsidR="00457BD1" w:rsidRPr="00460544">
        <w:rPr>
          <w:rFonts w:ascii="Arial" w:hAnsi="Arial" w:cs="Arial"/>
          <w:b/>
          <w:sz w:val="22"/>
        </w:rPr>
        <w:t>s</w:t>
      </w:r>
    </w:p>
    <w:p w14:paraId="393E8C6D" w14:textId="77777777" w:rsidR="00275D1D" w:rsidRPr="00460544" w:rsidRDefault="00275D1D" w:rsidP="00EA22FD">
      <w:pPr>
        <w:jc w:val="center"/>
        <w:rPr>
          <w:rFonts w:ascii="Arial" w:hAnsi="Arial" w:cs="Arial"/>
          <w:b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Web</w:t>
      </w:r>
      <w:r w:rsidR="00E055BD" w:rsidRPr="00460544">
        <w:rPr>
          <w:rFonts w:ascii="Arial" w:hAnsi="Arial" w:cs="Arial"/>
          <w:b/>
          <w:bCs/>
          <w:sz w:val="22"/>
        </w:rPr>
        <w:t xml:space="preserve">anwendung zur Erfassung und Verwaltung von </w:t>
      </w:r>
    </w:p>
    <w:p w14:paraId="00924287" w14:textId="2F0DA34D" w:rsidR="00E055BD" w:rsidRPr="00460544" w:rsidRDefault="00E055BD" w:rsidP="00EA22FD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Patientendaten</w:t>
      </w:r>
      <w:r w:rsidR="00275D1D" w:rsidRPr="00460544">
        <w:rPr>
          <w:rFonts w:ascii="Arial" w:hAnsi="Arial" w:cs="Arial"/>
          <w:b/>
          <w:bCs/>
          <w:sz w:val="22"/>
        </w:rPr>
        <w:t xml:space="preserve"> mit Terminvergabe</w:t>
      </w:r>
    </w:p>
    <w:p w14:paraId="7C28A03B" w14:textId="3D97E760" w:rsidR="00E055BD" w:rsidRPr="00460544" w:rsidRDefault="00E055BD" w:rsidP="00EA22FD">
      <w:pPr>
        <w:jc w:val="center"/>
        <w:rPr>
          <w:rFonts w:ascii="Arial" w:hAnsi="Arial" w:cs="Arial"/>
          <w:b/>
          <w:bCs/>
          <w:sz w:val="22"/>
        </w:rPr>
      </w:pPr>
    </w:p>
    <w:p w14:paraId="33B73979" w14:textId="02310328" w:rsidR="00E055BD" w:rsidRPr="00460544" w:rsidRDefault="00E055BD" w:rsidP="00457BD1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Abgabetermin </w:t>
      </w:r>
      <w:r w:rsidR="00053BBF">
        <w:rPr>
          <w:rFonts w:ascii="Arial" w:hAnsi="Arial" w:cs="Arial"/>
          <w:bCs/>
          <w:sz w:val="22"/>
        </w:rPr>
        <w:t>15</w:t>
      </w:r>
      <w:r w:rsidR="00275D1D" w:rsidRPr="00460544">
        <w:rPr>
          <w:rFonts w:ascii="Arial" w:hAnsi="Arial" w:cs="Arial"/>
          <w:bCs/>
          <w:sz w:val="22"/>
        </w:rPr>
        <w:t>.12</w:t>
      </w:r>
      <w:r w:rsidRPr="00460544">
        <w:rPr>
          <w:rFonts w:ascii="Arial" w:hAnsi="Arial" w:cs="Arial"/>
          <w:bCs/>
          <w:sz w:val="22"/>
        </w:rPr>
        <w:t>.2022</w:t>
      </w:r>
    </w:p>
    <w:p w14:paraId="7FF0543B" w14:textId="77777777" w:rsidR="00275D1D" w:rsidRPr="00460544" w:rsidRDefault="00275D1D" w:rsidP="00457BD1">
      <w:pPr>
        <w:jc w:val="center"/>
        <w:rPr>
          <w:rFonts w:ascii="Arial" w:hAnsi="Arial" w:cs="Arial"/>
          <w:bCs/>
          <w:sz w:val="22"/>
        </w:rPr>
      </w:pPr>
    </w:p>
    <w:p w14:paraId="7087BAF5" w14:textId="75382151" w:rsidR="00457BD1" w:rsidRPr="00460544" w:rsidRDefault="00275D1D" w:rsidP="00457BD1">
      <w:pPr>
        <w:jc w:val="center"/>
        <w:rPr>
          <w:rFonts w:ascii="Arial" w:hAnsi="Arial" w:cs="Arial"/>
          <w:b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Prüfungsbewerber:</w:t>
      </w:r>
    </w:p>
    <w:p w14:paraId="1E256878" w14:textId="744494D7" w:rsidR="00275D1D" w:rsidRPr="00460544" w:rsidRDefault="00275D1D" w:rsidP="00275D1D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Frank Bartl</w:t>
      </w:r>
      <w:r w:rsidRPr="00460544">
        <w:rPr>
          <w:rFonts w:ascii="Arial" w:hAnsi="Arial" w:cs="Arial"/>
          <w:bCs/>
          <w:sz w:val="22"/>
        </w:rPr>
        <w:br/>
        <w:t>Ortsstraße 15</w:t>
      </w:r>
      <w:r w:rsidRPr="00460544">
        <w:rPr>
          <w:rFonts w:ascii="Arial" w:hAnsi="Arial" w:cs="Arial"/>
          <w:bCs/>
          <w:sz w:val="22"/>
        </w:rPr>
        <w:br/>
        <w:t>63928 Eichenbühl-Guggenberg</w:t>
      </w:r>
    </w:p>
    <w:p w14:paraId="060EFE09" w14:textId="77777777" w:rsidR="00AF1C5F" w:rsidRPr="00460544" w:rsidRDefault="00AF1C5F" w:rsidP="00275D1D">
      <w:pPr>
        <w:jc w:val="center"/>
        <w:rPr>
          <w:rFonts w:ascii="Arial" w:hAnsi="Arial" w:cs="Arial"/>
          <w:bCs/>
          <w:sz w:val="22"/>
        </w:rPr>
      </w:pPr>
    </w:p>
    <w:p w14:paraId="71C28044" w14:textId="10D30FCE" w:rsidR="00E055BD" w:rsidRPr="00460544" w:rsidRDefault="000D3E41" w:rsidP="00EA22FD">
      <w:pPr>
        <w:jc w:val="center"/>
        <w:rPr>
          <w:rFonts w:ascii="Arial" w:hAnsi="Arial" w:cs="Arial"/>
          <w:b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Ausbildungsbetrieb:</w:t>
      </w:r>
    </w:p>
    <w:p w14:paraId="0C1216D9" w14:textId="4D2A2A4A" w:rsidR="000D3E41" w:rsidRPr="00460544" w:rsidRDefault="000D3E41" w:rsidP="00EA22FD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Berufsförderungswerk Schömberg gGmbH</w:t>
      </w:r>
    </w:p>
    <w:p w14:paraId="65A53B1D" w14:textId="5FDC8459" w:rsidR="000D3E41" w:rsidRPr="00460544" w:rsidRDefault="000D3E41" w:rsidP="00EA22FD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Bühlhof 6</w:t>
      </w:r>
    </w:p>
    <w:p w14:paraId="32C3E17B" w14:textId="1E4C28FD" w:rsidR="00457BD1" w:rsidRPr="00460544" w:rsidRDefault="00AF1C5F" w:rsidP="00AF1C5F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75328 Schömberg</w:t>
      </w:r>
    </w:p>
    <w:p w14:paraId="6ACD3D23" w14:textId="77777777" w:rsidR="00AF1C5F" w:rsidRPr="00460544" w:rsidRDefault="00AF1C5F" w:rsidP="00AF1C5F">
      <w:pPr>
        <w:jc w:val="center"/>
        <w:rPr>
          <w:rFonts w:ascii="Arial" w:hAnsi="Arial" w:cs="Arial"/>
          <w:bCs/>
          <w:sz w:val="22"/>
        </w:rPr>
      </w:pPr>
    </w:p>
    <w:p w14:paraId="715BDFC1" w14:textId="1E73F7C0" w:rsidR="00457BD1" w:rsidRPr="00460544" w:rsidRDefault="00457BD1" w:rsidP="00F54A22">
      <w:pPr>
        <w:spacing w:after="360"/>
        <w:jc w:val="center"/>
        <w:rPr>
          <w:rFonts w:ascii="Arial" w:hAnsi="Arial" w:cs="Arial"/>
          <w:b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Projektbetreuer:</w:t>
      </w:r>
    </w:p>
    <w:p w14:paraId="4215D7B8" w14:textId="434479FE" w:rsidR="008E68B9" w:rsidRPr="00460544" w:rsidRDefault="00AF1C5F" w:rsidP="00AF1C5F">
      <w:pPr>
        <w:spacing w:after="360"/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Holger Bube</w:t>
      </w:r>
      <w:r w:rsidRPr="00460544">
        <w:rPr>
          <w:rFonts w:ascii="Arial" w:hAnsi="Arial" w:cs="Arial"/>
          <w:bCs/>
          <w:sz w:val="22"/>
        </w:rPr>
        <w:br/>
      </w:r>
      <w:r w:rsidR="00457BD1" w:rsidRPr="00460544">
        <w:rPr>
          <w:rFonts w:ascii="Arial" w:hAnsi="Arial" w:cs="Arial"/>
          <w:bCs/>
          <w:sz w:val="22"/>
        </w:rPr>
        <w:t>Reha Ausbilder</w:t>
      </w:r>
    </w:p>
    <w:p w14:paraId="36BE583D" w14:textId="55A78C62" w:rsidR="00A40725" w:rsidRPr="00460544" w:rsidRDefault="00A40725" w:rsidP="00807D75">
      <w:pPr>
        <w:pStyle w:val="berschrift1"/>
        <w:numPr>
          <w:ilvl w:val="0"/>
          <w:numId w:val="0"/>
        </w:numPr>
      </w:pPr>
      <w:bookmarkStart w:id="0" w:name="_Toc90020144"/>
      <w:bookmarkStart w:id="1" w:name="_Toc120601889"/>
      <w:r w:rsidRPr="00460544">
        <w:lastRenderedPageBreak/>
        <w:t>Einleitung</w:t>
      </w:r>
      <w:bookmarkEnd w:id="0"/>
      <w:bookmarkEnd w:id="1"/>
    </w:p>
    <w:p w14:paraId="3E9BE36C" w14:textId="1CF15CC1" w:rsidR="00C66E19" w:rsidRPr="00460544" w:rsidRDefault="00ED4BFC" w:rsidP="00FF6D4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Heutzutage ist es kaum </w:t>
      </w:r>
      <w:r w:rsidR="00C66E19" w:rsidRPr="00460544">
        <w:rPr>
          <w:rFonts w:ascii="Arial" w:hAnsi="Arial" w:cs="Arial"/>
          <w:sz w:val="22"/>
        </w:rPr>
        <w:t>vorstellbar,</w:t>
      </w:r>
      <w:r w:rsidR="0061212C" w:rsidRPr="00460544">
        <w:rPr>
          <w:rFonts w:ascii="Arial" w:hAnsi="Arial" w:cs="Arial"/>
          <w:sz w:val="22"/>
        </w:rPr>
        <w:t xml:space="preserve"> ohne eine </w:t>
      </w:r>
      <w:r w:rsidR="0027765D" w:rsidRPr="00460544">
        <w:rPr>
          <w:rFonts w:ascii="Arial" w:hAnsi="Arial" w:cs="Arial"/>
          <w:sz w:val="22"/>
        </w:rPr>
        <w:t>d</w:t>
      </w:r>
      <w:r w:rsidR="0061212C" w:rsidRPr="00460544">
        <w:rPr>
          <w:rFonts w:ascii="Arial" w:hAnsi="Arial" w:cs="Arial"/>
          <w:sz w:val="22"/>
        </w:rPr>
        <w:t xml:space="preserve">igitalisierte und effiziente </w:t>
      </w:r>
      <w:r w:rsidR="00836EB6" w:rsidRPr="00460544">
        <w:rPr>
          <w:rFonts w:ascii="Arial" w:hAnsi="Arial" w:cs="Arial"/>
          <w:sz w:val="22"/>
        </w:rPr>
        <w:t>Patienten</w:t>
      </w:r>
      <w:r w:rsidR="00AF1C5F" w:rsidRPr="00460544">
        <w:rPr>
          <w:rFonts w:ascii="Arial" w:hAnsi="Arial" w:cs="Arial"/>
          <w:sz w:val="22"/>
        </w:rPr>
        <w:t>- und Termin</w:t>
      </w:r>
      <w:r w:rsidR="00836EB6" w:rsidRPr="00460544">
        <w:rPr>
          <w:rFonts w:ascii="Arial" w:hAnsi="Arial" w:cs="Arial"/>
          <w:sz w:val="22"/>
        </w:rPr>
        <w:t xml:space="preserve">verwaltung zu </w:t>
      </w:r>
      <w:r w:rsidR="00CD251B" w:rsidRPr="00460544">
        <w:rPr>
          <w:rFonts w:ascii="Arial" w:hAnsi="Arial" w:cs="Arial"/>
          <w:sz w:val="22"/>
        </w:rPr>
        <w:t>arbeiten, da diese den Organisation</w:t>
      </w:r>
      <w:r w:rsidR="00F00CFB" w:rsidRPr="00460544">
        <w:rPr>
          <w:rFonts w:ascii="Arial" w:hAnsi="Arial" w:cs="Arial"/>
          <w:sz w:val="22"/>
        </w:rPr>
        <w:t>s-</w:t>
      </w:r>
      <w:r w:rsidR="00CD251B" w:rsidRPr="00460544">
        <w:rPr>
          <w:rFonts w:ascii="Arial" w:hAnsi="Arial" w:cs="Arial"/>
          <w:sz w:val="22"/>
        </w:rPr>
        <w:t xml:space="preserve">Aufwand einer Praxis erheblich verbessert. </w:t>
      </w:r>
    </w:p>
    <w:p w14:paraId="11C5B906" w14:textId="1037FF28" w:rsidR="00F22542" w:rsidRPr="00460544" w:rsidRDefault="00AA0AF5" w:rsidP="00FF6D4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se Dokumentation </w:t>
      </w:r>
      <w:r w:rsidR="001F42AF" w:rsidRPr="00460544">
        <w:rPr>
          <w:rFonts w:ascii="Arial" w:hAnsi="Arial" w:cs="Arial"/>
          <w:sz w:val="22"/>
        </w:rPr>
        <w:t>dient dazu einen Überblick zu verschaffen, wie eine Patienten</w:t>
      </w:r>
      <w:r w:rsidR="00AF1C5F" w:rsidRPr="00460544">
        <w:rPr>
          <w:rFonts w:ascii="Arial" w:hAnsi="Arial" w:cs="Arial"/>
          <w:sz w:val="22"/>
        </w:rPr>
        <w:t>- und Termin</w:t>
      </w:r>
      <w:r w:rsidR="001F42AF" w:rsidRPr="00460544">
        <w:rPr>
          <w:rFonts w:ascii="Arial" w:hAnsi="Arial" w:cs="Arial"/>
          <w:sz w:val="22"/>
        </w:rPr>
        <w:t xml:space="preserve">verwaltungs-Software </w:t>
      </w:r>
      <w:r w:rsidR="00760131" w:rsidRPr="00460544">
        <w:rPr>
          <w:rFonts w:ascii="Arial" w:hAnsi="Arial" w:cs="Arial"/>
          <w:sz w:val="22"/>
        </w:rPr>
        <w:t>für eine Arztpraxis erdacht und implementiert werden kann</w:t>
      </w:r>
      <w:r w:rsidR="00E131D3" w:rsidRPr="00460544">
        <w:rPr>
          <w:rFonts w:ascii="Arial" w:hAnsi="Arial" w:cs="Arial"/>
          <w:sz w:val="22"/>
        </w:rPr>
        <w:t xml:space="preserve">. Es handelt sich </w:t>
      </w:r>
      <w:r w:rsidR="00F22542" w:rsidRPr="00460544">
        <w:rPr>
          <w:rFonts w:ascii="Arial" w:hAnsi="Arial" w:cs="Arial"/>
          <w:sz w:val="22"/>
        </w:rPr>
        <w:t>um einen fiktiven Kunden</w:t>
      </w:r>
      <w:r w:rsidR="00E131D3" w:rsidRPr="00460544">
        <w:rPr>
          <w:rFonts w:ascii="Arial" w:hAnsi="Arial" w:cs="Arial"/>
          <w:sz w:val="22"/>
        </w:rPr>
        <w:t xml:space="preserve">, eine Gemeinschaftspraxis </w:t>
      </w:r>
      <w:r w:rsidR="006B134A" w:rsidRPr="00460544">
        <w:rPr>
          <w:rFonts w:ascii="Arial" w:hAnsi="Arial" w:cs="Arial"/>
          <w:sz w:val="22"/>
        </w:rPr>
        <w:t>mit 4 Ärzten und</w:t>
      </w:r>
      <w:r w:rsidR="00F22542" w:rsidRPr="00460544">
        <w:rPr>
          <w:rFonts w:ascii="Arial" w:hAnsi="Arial" w:cs="Arial"/>
          <w:sz w:val="22"/>
        </w:rPr>
        <w:t xml:space="preserve"> rund 300 Patienten.</w:t>
      </w:r>
    </w:p>
    <w:p w14:paraId="29BF2243" w14:textId="74C70FAE" w:rsidR="005023E6" w:rsidRPr="00460544" w:rsidRDefault="00F22542" w:rsidP="00FF6D4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</w:t>
      </w:r>
      <w:r w:rsidR="007A2D0D" w:rsidRPr="00460544">
        <w:rPr>
          <w:rFonts w:ascii="Arial" w:hAnsi="Arial" w:cs="Arial"/>
          <w:sz w:val="22"/>
        </w:rPr>
        <w:t xml:space="preserve">Einführung der Software wird dazu beitragen, </w:t>
      </w:r>
      <w:r w:rsidR="00195ED8" w:rsidRPr="00460544">
        <w:rPr>
          <w:rFonts w:ascii="Arial" w:hAnsi="Arial" w:cs="Arial"/>
          <w:sz w:val="22"/>
        </w:rPr>
        <w:t xml:space="preserve">die Arbeitsauslastung koordinierter zu </w:t>
      </w:r>
      <w:r w:rsidR="00073438" w:rsidRPr="00460544">
        <w:rPr>
          <w:rFonts w:ascii="Arial" w:hAnsi="Arial" w:cs="Arial"/>
          <w:sz w:val="22"/>
        </w:rPr>
        <w:t>gestalten u</w:t>
      </w:r>
      <w:r w:rsidR="005023E6" w:rsidRPr="00460544">
        <w:rPr>
          <w:rFonts w:ascii="Arial" w:hAnsi="Arial" w:cs="Arial"/>
          <w:sz w:val="22"/>
        </w:rPr>
        <w:t>nd damit die Effizienz zu steigern.</w:t>
      </w:r>
    </w:p>
    <w:p w14:paraId="4173F852" w14:textId="6816DD6F" w:rsidR="005023E6" w:rsidRPr="00460544" w:rsidRDefault="005023E6" w:rsidP="00807D75">
      <w:pPr>
        <w:pStyle w:val="berschrift1"/>
        <w:numPr>
          <w:ilvl w:val="0"/>
          <w:numId w:val="0"/>
        </w:numPr>
      </w:pPr>
      <w:bookmarkStart w:id="2" w:name="_Toc90020145"/>
      <w:bookmarkStart w:id="3" w:name="_Toc120601890"/>
      <w:r w:rsidRPr="00460544">
        <w:t>Hinweise zur Lesbarkeit</w:t>
      </w:r>
      <w:bookmarkEnd w:id="2"/>
      <w:bookmarkEnd w:id="3"/>
    </w:p>
    <w:p w14:paraId="3845452C" w14:textId="6016D0D6" w:rsidR="005023E6" w:rsidRPr="00460544" w:rsidRDefault="0086303A" w:rsidP="009247E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Um den Lesefluss</w:t>
      </w:r>
      <w:r w:rsidR="00F110AF" w:rsidRPr="00460544">
        <w:rPr>
          <w:rFonts w:ascii="Arial" w:hAnsi="Arial" w:cs="Arial"/>
          <w:sz w:val="22"/>
        </w:rPr>
        <w:t xml:space="preserve"> zu gewährleisten, wird an einigen Stellen bei Personenbezeichnungen </w:t>
      </w:r>
      <w:r w:rsidR="00AD7E20" w:rsidRPr="00460544">
        <w:rPr>
          <w:rFonts w:ascii="Arial" w:hAnsi="Arial" w:cs="Arial"/>
          <w:sz w:val="22"/>
        </w:rPr>
        <w:t xml:space="preserve">und personenbezogenen </w:t>
      </w:r>
      <w:r w:rsidR="00DD4A1B" w:rsidRPr="00460544">
        <w:rPr>
          <w:rFonts w:ascii="Arial" w:hAnsi="Arial" w:cs="Arial"/>
          <w:sz w:val="22"/>
        </w:rPr>
        <w:t>Hauptwörter</w:t>
      </w:r>
      <w:r w:rsidR="00F00CFB" w:rsidRPr="00460544">
        <w:rPr>
          <w:rFonts w:ascii="Arial" w:hAnsi="Arial" w:cs="Arial"/>
          <w:sz w:val="22"/>
        </w:rPr>
        <w:t>n</w:t>
      </w:r>
      <w:r w:rsidR="00AD7E20" w:rsidRPr="00460544">
        <w:rPr>
          <w:rFonts w:ascii="Arial" w:hAnsi="Arial" w:cs="Arial"/>
          <w:sz w:val="22"/>
        </w:rPr>
        <w:t xml:space="preserve"> </w:t>
      </w:r>
      <w:r w:rsidR="00FA2534" w:rsidRPr="00460544">
        <w:rPr>
          <w:rFonts w:ascii="Arial" w:hAnsi="Arial" w:cs="Arial"/>
          <w:sz w:val="22"/>
        </w:rPr>
        <w:t xml:space="preserve">ausschließlich </w:t>
      </w:r>
      <w:r w:rsidR="004575FD" w:rsidRPr="00460544">
        <w:rPr>
          <w:rFonts w:ascii="Arial" w:hAnsi="Arial" w:cs="Arial"/>
          <w:sz w:val="22"/>
        </w:rPr>
        <w:t>die</w:t>
      </w:r>
      <w:r w:rsidR="00FA2534" w:rsidRPr="00460544">
        <w:rPr>
          <w:rFonts w:ascii="Arial" w:hAnsi="Arial" w:cs="Arial"/>
          <w:sz w:val="22"/>
        </w:rPr>
        <w:t xml:space="preserve"> männlichen Form</w:t>
      </w:r>
      <w:r w:rsidR="00AD7E20" w:rsidRPr="00460544">
        <w:rPr>
          <w:rFonts w:ascii="Arial" w:hAnsi="Arial" w:cs="Arial"/>
          <w:sz w:val="22"/>
        </w:rPr>
        <w:t xml:space="preserve"> verwendet. Im Si</w:t>
      </w:r>
      <w:r w:rsidR="00DD4A1B" w:rsidRPr="00460544">
        <w:rPr>
          <w:rFonts w:ascii="Arial" w:hAnsi="Arial" w:cs="Arial"/>
          <w:sz w:val="22"/>
        </w:rPr>
        <w:t>nne der Gleichbehandlung gelten entsprechende Begriffe grundsätzlich für alle Geschlechter.</w:t>
      </w:r>
    </w:p>
    <w:p w14:paraId="77E7B1B2" w14:textId="444AC7BB" w:rsidR="008C2755" w:rsidRPr="00460544" w:rsidRDefault="003B551B" w:rsidP="009247E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Für </w:t>
      </w:r>
      <w:r w:rsidR="00AF1C5F" w:rsidRPr="00460544">
        <w:rPr>
          <w:rFonts w:ascii="Arial" w:hAnsi="Arial" w:cs="Arial"/>
          <w:sz w:val="22"/>
        </w:rPr>
        <w:t>eine bessere Übersicht</w:t>
      </w:r>
      <w:r w:rsidR="00F56E36" w:rsidRPr="00460544">
        <w:rPr>
          <w:rFonts w:ascii="Arial" w:hAnsi="Arial" w:cs="Arial"/>
          <w:sz w:val="22"/>
        </w:rPr>
        <w:t xml:space="preserve"> sind die Überschriften der einzelnen Kapitel </w:t>
      </w:r>
      <w:r w:rsidRPr="00460544">
        <w:rPr>
          <w:rFonts w:ascii="Arial" w:hAnsi="Arial" w:cs="Arial"/>
          <w:sz w:val="22"/>
        </w:rPr>
        <w:t>farblich hinterlegt. Auch könne</w:t>
      </w:r>
      <w:r w:rsidR="00F00CFB" w:rsidRPr="00460544">
        <w:rPr>
          <w:rFonts w:ascii="Arial" w:hAnsi="Arial" w:cs="Arial"/>
          <w:sz w:val="22"/>
        </w:rPr>
        <w:t>n</w:t>
      </w:r>
      <w:r w:rsidRPr="00460544">
        <w:rPr>
          <w:rFonts w:ascii="Arial" w:hAnsi="Arial" w:cs="Arial"/>
          <w:sz w:val="22"/>
        </w:rPr>
        <w:t xml:space="preserve"> die Überschriften im Inhaltsverzeichnis </w:t>
      </w:r>
      <w:r w:rsidR="00EF390E" w:rsidRPr="00460544">
        <w:rPr>
          <w:rFonts w:ascii="Arial" w:hAnsi="Arial" w:cs="Arial"/>
          <w:sz w:val="22"/>
        </w:rPr>
        <w:t>bei der Desktopvariante angeklickt werden, um zum entsprechenden Kapitel zu springen.</w:t>
      </w:r>
      <w:r w:rsidR="00732D5B" w:rsidRPr="00460544">
        <w:rPr>
          <w:rFonts w:ascii="Arial" w:hAnsi="Arial" w:cs="Arial"/>
          <w:sz w:val="22"/>
        </w:rPr>
        <w:t xml:space="preserve"> </w:t>
      </w:r>
      <w:r w:rsidR="00B2286B" w:rsidRPr="00460544">
        <w:rPr>
          <w:rFonts w:ascii="Arial" w:hAnsi="Arial" w:cs="Arial"/>
          <w:sz w:val="22"/>
        </w:rPr>
        <w:br/>
      </w:r>
      <w:r w:rsidR="00CE003A" w:rsidRPr="00460544">
        <w:rPr>
          <w:rFonts w:ascii="Arial" w:hAnsi="Arial" w:cs="Arial"/>
          <w:sz w:val="22"/>
        </w:rPr>
        <w:t>W</w:t>
      </w:r>
      <w:r w:rsidR="002021E9" w:rsidRPr="00460544">
        <w:rPr>
          <w:rFonts w:ascii="Arial" w:hAnsi="Arial" w:cs="Arial"/>
          <w:sz w:val="22"/>
        </w:rPr>
        <w:t>ichtige S</w:t>
      </w:r>
      <w:r w:rsidR="00F4113B" w:rsidRPr="00460544">
        <w:rPr>
          <w:rFonts w:ascii="Arial" w:hAnsi="Arial" w:cs="Arial"/>
          <w:sz w:val="22"/>
        </w:rPr>
        <w:t>ätze</w:t>
      </w:r>
      <w:r w:rsidR="002021E9" w:rsidRPr="00460544">
        <w:rPr>
          <w:rFonts w:ascii="Arial" w:hAnsi="Arial" w:cs="Arial"/>
          <w:sz w:val="22"/>
        </w:rPr>
        <w:t xml:space="preserve"> oder Schlagwörter</w:t>
      </w:r>
      <w:r w:rsidR="00936412" w:rsidRPr="00460544">
        <w:rPr>
          <w:rFonts w:ascii="Arial" w:hAnsi="Arial" w:cs="Arial"/>
          <w:sz w:val="22"/>
        </w:rPr>
        <w:t xml:space="preserve"> sind</w:t>
      </w:r>
      <w:r w:rsidR="002021E9" w:rsidRPr="00460544">
        <w:rPr>
          <w:rFonts w:ascii="Arial" w:hAnsi="Arial" w:cs="Arial"/>
          <w:sz w:val="22"/>
        </w:rPr>
        <w:t xml:space="preserve"> </w:t>
      </w:r>
      <w:r w:rsidR="00936412" w:rsidRPr="00460544">
        <w:rPr>
          <w:rFonts w:ascii="Arial" w:hAnsi="Arial" w:cs="Arial"/>
          <w:sz w:val="22"/>
        </w:rPr>
        <w:t>f</w:t>
      </w:r>
      <w:r w:rsidR="00F4113B" w:rsidRPr="00460544">
        <w:rPr>
          <w:rFonts w:ascii="Arial" w:hAnsi="Arial" w:cs="Arial"/>
          <w:sz w:val="22"/>
        </w:rPr>
        <w:t>ett und</w:t>
      </w:r>
      <w:r w:rsidR="00936412" w:rsidRPr="00460544">
        <w:rPr>
          <w:rFonts w:ascii="Arial" w:hAnsi="Arial" w:cs="Arial"/>
          <w:sz w:val="22"/>
        </w:rPr>
        <w:t>/</w:t>
      </w:r>
      <w:r w:rsidR="00F4113B" w:rsidRPr="00460544">
        <w:rPr>
          <w:rFonts w:ascii="Arial" w:hAnsi="Arial" w:cs="Arial"/>
          <w:sz w:val="22"/>
        </w:rPr>
        <w:t xml:space="preserve">oder kursive </w:t>
      </w:r>
      <w:r w:rsidR="00CE003A" w:rsidRPr="00460544">
        <w:rPr>
          <w:rFonts w:ascii="Arial" w:hAnsi="Arial" w:cs="Arial"/>
          <w:sz w:val="22"/>
        </w:rPr>
        <w:t>geschrieben. Für Abkürzungen und Tabellen ist ein separates Verzeichnis vorhanden.</w:t>
      </w:r>
    </w:p>
    <w:p w14:paraId="72577759" w14:textId="01C98635" w:rsidR="000A130C" w:rsidRPr="00460544" w:rsidRDefault="003D6DF0" w:rsidP="00807D75">
      <w:pPr>
        <w:pStyle w:val="berschrift1"/>
        <w:numPr>
          <w:ilvl w:val="0"/>
          <w:numId w:val="0"/>
        </w:numPr>
      </w:pPr>
      <w:bookmarkStart w:id="4" w:name="_Toc90020146"/>
      <w:bookmarkStart w:id="5" w:name="_Toc120601891"/>
      <w:r w:rsidRPr="00460544">
        <w:t>Rechtliche Hinweise</w:t>
      </w:r>
      <w:bookmarkEnd w:id="4"/>
      <w:bookmarkEnd w:id="5"/>
      <w:r w:rsidRPr="00460544">
        <w:t xml:space="preserve"> </w:t>
      </w:r>
    </w:p>
    <w:p w14:paraId="2B2E526E" w14:textId="1F21B07B" w:rsidR="0077782F" w:rsidRPr="00460544" w:rsidRDefault="00142209" w:rsidP="009247E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hier Aufgeführte Inhalt unterliegt dem deutschen Urheberrecht. Die Ver</w:t>
      </w:r>
      <w:r w:rsidR="00075EE1" w:rsidRPr="00460544">
        <w:rPr>
          <w:rFonts w:ascii="Arial" w:hAnsi="Arial" w:cs="Arial"/>
          <w:sz w:val="22"/>
        </w:rPr>
        <w:t xml:space="preserve">vielfältigung, Bearbeitung, Verbreitung und jede Art </w:t>
      </w:r>
      <w:r w:rsidR="00924940" w:rsidRPr="00460544">
        <w:rPr>
          <w:rFonts w:ascii="Arial" w:hAnsi="Arial" w:cs="Arial"/>
          <w:sz w:val="22"/>
        </w:rPr>
        <w:t xml:space="preserve">der Verwertung außerhalb der Grenzen des Urheberrechts </w:t>
      </w:r>
      <w:r w:rsidR="00B53AA8" w:rsidRPr="00460544">
        <w:rPr>
          <w:rFonts w:ascii="Arial" w:hAnsi="Arial" w:cs="Arial"/>
          <w:sz w:val="22"/>
        </w:rPr>
        <w:t>bedürfen der schriftlichen Zustimmung des Autors bzw. Erstellers</w:t>
      </w:r>
      <w:r w:rsidR="00F2725D" w:rsidRPr="00460544">
        <w:rPr>
          <w:rFonts w:ascii="Arial" w:hAnsi="Arial" w:cs="Arial"/>
          <w:sz w:val="22"/>
        </w:rPr>
        <w:t>.</w:t>
      </w:r>
    </w:p>
    <w:p w14:paraId="7F3C7870" w14:textId="77777777" w:rsidR="008C2755" w:rsidRPr="00460544" w:rsidRDefault="008C2755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br w:type="page"/>
      </w:r>
    </w:p>
    <w:p w14:paraId="08F5EA9A" w14:textId="4369C9D5" w:rsidR="00BF0C6F" w:rsidRPr="00460544" w:rsidRDefault="003976EB" w:rsidP="00807D75">
      <w:pPr>
        <w:pStyle w:val="berschrift1"/>
        <w:numPr>
          <w:ilvl w:val="0"/>
          <w:numId w:val="0"/>
        </w:numPr>
      </w:pPr>
      <w:bookmarkStart w:id="6" w:name="_Toc120601892"/>
      <w:r w:rsidRPr="00460544">
        <w:lastRenderedPageBreak/>
        <w:t>Inhaltsverzeichnis</w:t>
      </w:r>
      <w:bookmarkEnd w:id="6"/>
    </w:p>
    <w:p w14:paraId="62C606FA" w14:textId="552C751D" w:rsidR="004256A9" w:rsidRPr="00460544" w:rsidRDefault="003976EB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r w:rsidRPr="00460544">
        <w:rPr>
          <w:rFonts w:ascii="Arial" w:hAnsi="Arial" w:cs="Arial"/>
          <w:sz w:val="22"/>
        </w:rPr>
        <w:fldChar w:fldCharType="begin"/>
      </w:r>
      <w:r w:rsidRPr="00460544">
        <w:rPr>
          <w:rFonts w:ascii="Arial" w:hAnsi="Arial" w:cs="Arial"/>
          <w:sz w:val="22"/>
        </w:rPr>
        <w:instrText xml:space="preserve"> TOC \o "1-3" \h \z \u </w:instrText>
      </w:r>
      <w:r w:rsidRPr="00460544">
        <w:rPr>
          <w:rFonts w:ascii="Arial" w:hAnsi="Arial" w:cs="Arial"/>
          <w:sz w:val="22"/>
        </w:rPr>
        <w:fldChar w:fldCharType="separate"/>
      </w:r>
      <w:hyperlink w:anchor="_Toc120601889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Einleit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89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II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2068241" w14:textId="08B43DA2" w:rsidR="004256A9" w:rsidRPr="00460544" w:rsidRDefault="0098544E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0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Hinweise zur Lesbarkeit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0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II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EBFE4DC" w14:textId="5F39934A" w:rsidR="004256A9" w:rsidRPr="00460544" w:rsidRDefault="0098544E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1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Rechtliche Hinweise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1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II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2BB9F52" w14:textId="73D15EE4" w:rsidR="004256A9" w:rsidRPr="00460544" w:rsidRDefault="0098544E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2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Inhaltsverzeichnis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2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III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2DBC6A2" w14:textId="206F653D" w:rsidR="004256A9" w:rsidRPr="00460544" w:rsidRDefault="0098544E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3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Abbildungsverzeichnis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3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V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04601763" w14:textId="44F38E1D" w:rsidR="004256A9" w:rsidRPr="00460544" w:rsidRDefault="0098544E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4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Abkürzungsverzeichnis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4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V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756DDEF8" w14:textId="61DFA7AB" w:rsidR="004256A9" w:rsidRPr="00460544" w:rsidRDefault="0098544E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5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Tabellenverzeichnis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5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V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30FBE2B" w14:textId="3F54340A" w:rsidR="004256A9" w:rsidRPr="00460544" w:rsidRDefault="0098544E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6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1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Projektbeschreib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6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5DFF24A7" w14:textId="3D547BED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7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1.1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Ist-Zustand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7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02DFAE1" w14:textId="749D25E4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8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1.2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Problematik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8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EFE45E8" w14:textId="296B3A7C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9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1.3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Soll-Zustand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9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BCCA9A7" w14:textId="111C223D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0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1.4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Projektbegründ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0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5953361" w14:textId="45BE42E4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1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1.5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Abweichungen gegenüber der Projektantra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1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7E0BD33" w14:textId="6C92BBEE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2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1.6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Projektschnittstellen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2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3C70068" w14:textId="4A06C687" w:rsidR="004256A9" w:rsidRPr="00460544" w:rsidRDefault="0098544E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3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2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Projektplan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3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4675612" w14:textId="373D5A33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4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2.1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Projektphasen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4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B5DC489" w14:textId="4ABF1BBA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5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2.2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Personalplan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5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3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74986FF" w14:textId="70D1B062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6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2.3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Gesamtkosten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6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3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ACCCC8F" w14:textId="40C5163E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7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2.4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Sachmittelplan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7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4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DD087AE" w14:textId="013DBE2D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8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2.5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Wirtschaftliche Betracht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8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4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53F1F042" w14:textId="2629FB29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9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2.6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Ablaufplan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9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5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039AE9D9" w14:textId="7C396047" w:rsidR="004256A9" w:rsidRPr="00460544" w:rsidRDefault="0098544E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0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3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Entwurfsphase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0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7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909E373" w14:textId="784F71BF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1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3.1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Zielplattform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1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7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3B67A6C4" w14:textId="0F58F4AF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2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3.2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Layoutdesign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2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7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2758DF0" w14:textId="028226BD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3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3.3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Anwendungsfälle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3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8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2D2F6C5" w14:textId="76748766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4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3.4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Relationale Datenbank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4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9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3251C174" w14:textId="65CA22D9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5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3.5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Relationales Datenmodell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5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0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05774979" w14:textId="3D4D1A2C" w:rsidR="004256A9" w:rsidRPr="00460544" w:rsidRDefault="0098544E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6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4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Implementier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6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0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C4A61A0" w14:textId="462B796E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7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4.1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Erstellen der Datenbank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7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1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5C901994" w14:textId="4710AA55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8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4.2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Verbindung der Datenbank mit Visual Studio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8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1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F323688" w14:textId="32183C72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9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4.3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Implementierung der Benutzeroberfläche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9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2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462CB3B" w14:textId="6003697A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0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4.4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Implementierung der Features Alle Patienten und Suchen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0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3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3D1B8FBE" w14:textId="579D0825" w:rsidR="004256A9" w:rsidRPr="00460544" w:rsidRDefault="0098544E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1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5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Fazit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1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5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56648C8" w14:textId="5EAC812B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2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5.1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Soll-/Ist-Vergleich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2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6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0031BEA" w14:textId="41BC9CD4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3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5.2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Lessons Learned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3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7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3252B221" w14:textId="58421A70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4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5.3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Ausblick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4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7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98878D3" w14:textId="5D8A285D" w:rsidR="004256A9" w:rsidRPr="00460544" w:rsidRDefault="0098544E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5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Anha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5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9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73901283" w14:textId="3974993E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6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A1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EPK-Modell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6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9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79231FF3" w14:textId="12B74534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7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A2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ER-Modell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7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0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538DB0ED" w14:textId="786FCB4C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8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A3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Relationales Datenmodell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8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1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7DC9537A" w14:textId="1FEF10D8" w:rsidR="004256A9" w:rsidRPr="00460544" w:rsidRDefault="0098544E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9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A4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Datenbank Code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9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2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C70CA84" w14:textId="72813B1F" w:rsidR="003976EB" w:rsidRPr="00460544" w:rsidRDefault="003976EB" w:rsidP="003976E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fldChar w:fldCharType="end"/>
      </w:r>
    </w:p>
    <w:p w14:paraId="15457AD6" w14:textId="60DC92BB" w:rsidR="000F6AA3" w:rsidRPr="00460544" w:rsidRDefault="000F6AA3">
      <w:pPr>
        <w:rPr>
          <w:rFonts w:ascii="Arial" w:eastAsiaTheme="majorEastAsia" w:hAnsi="Arial" w:cs="Arial"/>
          <w:sz w:val="22"/>
        </w:rPr>
      </w:pPr>
      <w:r w:rsidRPr="00460544">
        <w:rPr>
          <w:rFonts w:ascii="Arial" w:hAnsi="Arial" w:cs="Arial"/>
          <w:sz w:val="22"/>
        </w:rPr>
        <w:br w:type="page"/>
      </w:r>
    </w:p>
    <w:p w14:paraId="4C3D0E28" w14:textId="3BAD3715" w:rsidR="000E3F53" w:rsidRPr="00460544" w:rsidRDefault="000E3F53" w:rsidP="00807D75">
      <w:pPr>
        <w:pStyle w:val="berschrift1"/>
        <w:numPr>
          <w:ilvl w:val="0"/>
          <w:numId w:val="0"/>
        </w:numPr>
      </w:pPr>
      <w:bookmarkStart w:id="7" w:name="_Toc90020147"/>
      <w:bookmarkStart w:id="8" w:name="_Toc120601893"/>
      <w:r w:rsidRPr="00460544">
        <w:lastRenderedPageBreak/>
        <w:t>Abbildungsverzeichnis</w:t>
      </w:r>
      <w:bookmarkEnd w:id="7"/>
      <w:bookmarkEnd w:id="8"/>
    </w:p>
    <w:p w14:paraId="36EAA9AF" w14:textId="4BFFA85D" w:rsidR="00582F57" w:rsidRDefault="0001619D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r w:rsidRPr="00460544">
        <w:rPr>
          <w:rFonts w:ascii="Arial" w:hAnsi="Arial" w:cs="Arial"/>
          <w:sz w:val="22"/>
          <w:szCs w:val="22"/>
        </w:rPr>
        <w:fldChar w:fldCharType="begin"/>
      </w:r>
      <w:r w:rsidRPr="00460544">
        <w:rPr>
          <w:rFonts w:ascii="Arial" w:hAnsi="Arial" w:cs="Arial"/>
          <w:sz w:val="22"/>
          <w:szCs w:val="22"/>
        </w:rPr>
        <w:instrText xml:space="preserve"> TOC \h \z \c "Abbildung" </w:instrText>
      </w:r>
      <w:r w:rsidRPr="00460544">
        <w:rPr>
          <w:rFonts w:ascii="Arial" w:hAnsi="Arial" w:cs="Arial"/>
          <w:sz w:val="22"/>
          <w:szCs w:val="22"/>
        </w:rPr>
        <w:fldChar w:fldCharType="separate"/>
      </w:r>
      <w:hyperlink w:anchor="_Toc120709026" w:history="1">
        <w:r w:rsidR="00582F57" w:rsidRPr="00E11918">
          <w:rPr>
            <w:rStyle w:val="Hyperlink"/>
            <w:rFonts w:ascii="Arial" w:hAnsi="Arial" w:cs="Arial"/>
            <w:noProof/>
          </w:rPr>
          <w:t>Abbildung 1 Projektstrukturplan</w:t>
        </w:r>
        <w:r w:rsidR="00582F57">
          <w:rPr>
            <w:noProof/>
            <w:webHidden/>
          </w:rPr>
          <w:tab/>
        </w:r>
        <w:r w:rsidR="00582F57">
          <w:rPr>
            <w:noProof/>
            <w:webHidden/>
          </w:rPr>
          <w:fldChar w:fldCharType="begin"/>
        </w:r>
        <w:r w:rsidR="00582F57">
          <w:rPr>
            <w:noProof/>
            <w:webHidden/>
          </w:rPr>
          <w:instrText xml:space="preserve"> PAGEREF _Toc120709026 \h </w:instrText>
        </w:r>
        <w:r w:rsidR="00582F57">
          <w:rPr>
            <w:noProof/>
            <w:webHidden/>
          </w:rPr>
        </w:r>
        <w:r w:rsidR="00582F57">
          <w:rPr>
            <w:noProof/>
            <w:webHidden/>
          </w:rPr>
          <w:fldChar w:fldCharType="separate"/>
        </w:r>
        <w:r w:rsidR="00582F57">
          <w:rPr>
            <w:noProof/>
            <w:webHidden/>
          </w:rPr>
          <w:t>6</w:t>
        </w:r>
        <w:r w:rsidR="00582F57">
          <w:rPr>
            <w:noProof/>
            <w:webHidden/>
          </w:rPr>
          <w:fldChar w:fldCharType="end"/>
        </w:r>
      </w:hyperlink>
    </w:p>
    <w:p w14:paraId="637C8107" w14:textId="2D8BC21F" w:rsidR="00582F57" w:rsidRDefault="0098544E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r:id="rId11" w:anchor="_Toc120709027" w:history="1">
        <w:r w:rsidR="00582F57" w:rsidRPr="00E11918">
          <w:rPr>
            <w:rStyle w:val="Hyperlink"/>
            <w:noProof/>
          </w:rPr>
          <w:t>Abbildung 2 GANTT-Diagramm</w:t>
        </w:r>
        <w:r w:rsidR="00582F57">
          <w:rPr>
            <w:noProof/>
            <w:webHidden/>
          </w:rPr>
          <w:tab/>
        </w:r>
        <w:r w:rsidR="00582F57">
          <w:rPr>
            <w:noProof/>
            <w:webHidden/>
          </w:rPr>
          <w:fldChar w:fldCharType="begin"/>
        </w:r>
        <w:r w:rsidR="00582F57">
          <w:rPr>
            <w:noProof/>
            <w:webHidden/>
          </w:rPr>
          <w:instrText xml:space="preserve"> PAGEREF _Toc120709027 \h </w:instrText>
        </w:r>
        <w:r w:rsidR="00582F57">
          <w:rPr>
            <w:noProof/>
            <w:webHidden/>
          </w:rPr>
        </w:r>
        <w:r w:rsidR="00582F57">
          <w:rPr>
            <w:noProof/>
            <w:webHidden/>
          </w:rPr>
          <w:fldChar w:fldCharType="separate"/>
        </w:r>
        <w:r w:rsidR="00582F57">
          <w:rPr>
            <w:noProof/>
            <w:webHidden/>
          </w:rPr>
          <w:t>6</w:t>
        </w:r>
        <w:r w:rsidR="00582F57">
          <w:rPr>
            <w:noProof/>
            <w:webHidden/>
          </w:rPr>
          <w:fldChar w:fldCharType="end"/>
        </w:r>
      </w:hyperlink>
    </w:p>
    <w:p w14:paraId="3A6EDD4F" w14:textId="3E4711FC" w:rsidR="00582F57" w:rsidRDefault="0098544E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28" w:history="1">
        <w:r w:rsidR="00582F57" w:rsidRPr="00E11918">
          <w:rPr>
            <w:rStyle w:val="Hyperlink"/>
            <w:rFonts w:ascii="Arial" w:hAnsi="Arial" w:cs="Arial"/>
            <w:noProof/>
          </w:rPr>
          <w:t>Abbildung 3 Skizze Layout</w:t>
        </w:r>
        <w:r w:rsidR="00582F57">
          <w:rPr>
            <w:noProof/>
            <w:webHidden/>
          </w:rPr>
          <w:tab/>
        </w:r>
        <w:r w:rsidR="00582F57">
          <w:rPr>
            <w:noProof/>
            <w:webHidden/>
          </w:rPr>
          <w:fldChar w:fldCharType="begin"/>
        </w:r>
        <w:r w:rsidR="00582F57">
          <w:rPr>
            <w:noProof/>
            <w:webHidden/>
          </w:rPr>
          <w:instrText xml:space="preserve"> PAGEREF _Toc120709028 \h </w:instrText>
        </w:r>
        <w:r w:rsidR="00582F57">
          <w:rPr>
            <w:noProof/>
            <w:webHidden/>
          </w:rPr>
        </w:r>
        <w:r w:rsidR="00582F57">
          <w:rPr>
            <w:noProof/>
            <w:webHidden/>
          </w:rPr>
          <w:fldChar w:fldCharType="separate"/>
        </w:r>
        <w:r w:rsidR="00582F57">
          <w:rPr>
            <w:noProof/>
            <w:webHidden/>
          </w:rPr>
          <w:t>8</w:t>
        </w:r>
        <w:r w:rsidR="00582F57">
          <w:rPr>
            <w:noProof/>
            <w:webHidden/>
          </w:rPr>
          <w:fldChar w:fldCharType="end"/>
        </w:r>
      </w:hyperlink>
    </w:p>
    <w:p w14:paraId="4A2CEB87" w14:textId="333B8A28" w:rsidR="00582F57" w:rsidRDefault="0098544E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29" w:history="1">
        <w:r w:rsidR="00582F57" w:rsidRPr="00E11918">
          <w:rPr>
            <w:rStyle w:val="Hyperlink"/>
            <w:rFonts w:ascii="Arial" w:hAnsi="Arial" w:cs="Arial"/>
            <w:noProof/>
          </w:rPr>
          <w:t>Abbildung 4 Anwendungsfalldiagramm</w:t>
        </w:r>
        <w:r w:rsidR="00582F57">
          <w:rPr>
            <w:noProof/>
            <w:webHidden/>
          </w:rPr>
          <w:tab/>
        </w:r>
        <w:r w:rsidR="00582F57">
          <w:rPr>
            <w:noProof/>
            <w:webHidden/>
          </w:rPr>
          <w:fldChar w:fldCharType="begin"/>
        </w:r>
        <w:r w:rsidR="00582F57">
          <w:rPr>
            <w:noProof/>
            <w:webHidden/>
          </w:rPr>
          <w:instrText xml:space="preserve"> PAGEREF _Toc120709029 \h </w:instrText>
        </w:r>
        <w:r w:rsidR="00582F57">
          <w:rPr>
            <w:noProof/>
            <w:webHidden/>
          </w:rPr>
        </w:r>
        <w:r w:rsidR="00582F57">
          <w:rPr>
            <w:noProof/>
            <w:webHidden/>
          </w:rPr>
          <w:fldChar w:fldCharType="separate"/>
        </w:r>
        <w:r w:rsidR="00582F57">
          <w:rPr>
            <w:noProof/>
            <w:webHidden/>
          </w:rPr>
          <w:t>9</w:t>
        </w:r>
        <w:r w:rsidR="00582F57">
          <w:rPr>
            <w:noProof/>
            <w:webHidden/>
          </w:rPr>
          <w:fldChar w:fldCharType="end"/>
        </w:r>
      </w:hyperlink>
    </w:p>
    <w:p w14:paraId="38546CFD" w14:textId="5A88ADB4" w:rsidR="00582F57" w:rsidRDefault="0098544E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30" w:history="1">
        <w:r w:rsidR="00582F57" w:rsidRPr="00E11918">
          <w:rPr>
            <w:rStyle w:val="Hyperlink"/>
            <w:rFonts w:ascii="Arial" w:hAnsi="Arial" w:cs="Arial"/>
            <w:noProof/>
          </w:rPr>
          <w:t>Abbildung 5 Teilausschnitt ER-Modell</w:t>
        </w:r>
        <w:r w:rsidR="00582F57">
          <w:rPr>
            <w:noProof/>
            <w:webHidden/>
          </w:rPr>
          <w:tab/>
        </w:r>
        <w:r w:rsidR="00582F57">
          <w:rPr>
            <w:noProof/>
            <w:webHidden/>
          </w:rPr>
          <w:fldChar w:fldCharType="begin"/>
        </w:r>
        <w:r w:rsidR="00582F57">
          <w:rPr>
            <w:noProof/>
            <w:webHidden/>
          </w:rPr>
          <w:instrText xml:space="preserve"> PAGEREF _Toc120709030 \h </w:instrText>
        </w:r>
        <w:r w:rsidR="00582F57">
          <w:rPr>
            <w:noProof/>
            <w:webHidden/>
          </w:rPr>
        </w:r>
        <w:r w:rsidR="00582F57">
          <w:rPr>
            <w:noProof/>
            <w:webHidden/>
          </w:rPr>
          <w:fldChar w:fldCharType="separate"/>
        </w:r>
        <w:r w:rsidR="00582F57">
          <w:rPr>
            <w:noProof/>
            <w:webHidden/>
          </w:rPr>
          <w:t>10</w:t>
        </w:r>
        <w:r w:rsidR="00582F57">
          <w:rPr>
            <w:noProof/>
            <w:webHidden/>
          </w:rPr>
          <w:fldChar w:fldCharType="end"/>
        </w:r>
      </w:hyperlink>
    </w:p>
    <w:p w14:paraId="19E602AD" w14:textId="17EB6FCE" w:rsidR="00582F57" w:rsidRDefault="0098544E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31" w:history="1">
        <w:r w:rsidR="00582F57" w:rsidRPr="00E11918">
          <w:rPr>
            <w:rStyle w:val="Hyperlink"/>
            <w:rFonts w:ascii="Arial" w:hAnsi="Arial" w:cs="Arial"/>
            <w:noProof/>
          </w:rPr>
          <w:t>Abbildung 6 Verbindungs Tools</w:t>
        </w:r>
        <w:r w:rsidR="00582F57">
          <w:rPr>
            <w:noProof/>
            <w:webHidden/>
          </w:rPr>
          <w:tab/>
        </w:r>
        <w:r w:rsidR="00582F57">
          <w:rPr>
            <w:noProof/>
            <w:webHidden/>
          </w:rPr>
          <w:fldChar w:fldCharType="begin"/>
        </w:r>
        <w:r w:rsidR="00582F57">
          <w:rPr>
            <w:noProof/>
            <w:webHidden/>
          </w:rPr>
          <w:instrText xml:space="preserve"> PAGEREF _Toc120709031 \h </w:instrText>
        </w:r>
        <w:r w:rsidR="00582F57">
          <w:rPr>
            <w:noProof/>
            <w:webHidden/>
          </w:rPr>
        </w:r>
        <w:r w:rsidR="00582F57">
          <w:rPr>
            <w:noProof/>
            <w:webHidden/>
          </w:rPr>
          <w:fldChar w:fldCharType="separate"/>
        </w:r>
        <w:r w:rsidR="00582F57">
          <w:rPr>
            <w:noProof/>
            <w:webHidden/>
          </w:rPr>
          <w:t>11</w:t>
        </w:r>
        <w:r w:rsidR="00582F57">
          <w:rPr>
            <w:noProof/>
            <w:webHidden/>
          </w:rPr>
          <w:fldChar w:fldCharType="end"/>
        </w:r>
      </w:hyperlink>
    </w:p>
    <w:p w14:paraId="28015561" w14:textId="420043D6" w:rsidR="00582F57" w:rsidRDefault="0098544E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32" w:history="1">
        <w:r w:rsidR="00582F57" w:rsidRPr="00E11918">
          <w:rPr>
            <w:rStyle w:val="Hyperlink"/>
            <w:rFonts w:ascii="Arial" w:hAnsi="Arial" w:cs="Arial"/>
            <w:noProof/>
          </w:rPr>
          <w:t>Abbildung 7 Startseite</w:t>
        </w:r>
        <w:r w:rsidR="00582F57">
          <w:rPr>
            <w:noProof/>
            <w:webHidden/>
          </w:rPr>
          <w:tab/>
        </w:r>
        <w:r w:rsidR="00582F57">
          <w:rPr>
            <w:noProof/>
            <w:webHidden/>
          </w:rPr>
          <w:fldChar w:fldCharType="begin"/>
        </w:r>
        <w:r w:rsidR="00582F57">
          <w:rPr>
            <w:noProof/>
            <w:webHidden/>
          </w:rPr>
          <w:instrText xml:space="preserve"> PAGEREF _Toc120709032 \h </w:instrText>
        </w:r>
        <w:r w:rsidR="00582F57">
          <w:rPr>
            <w:noProof/>
            <w:webHidden/>
          </w:rPr>
        </w:r>
        <w:r w:rsidR="00582F57">
          <w:rPr>
            <w:noProof/>
            <w:webHidden/>
          </w:rPr>
          <w:fldChar w:fldCharType="separate"/>
        </w:r>
        <w:r w:rsidR="00582F57">
          <w:rPr>
            <w:noProof/>
            <w:webHidden/>
          </w:rPr>
          <w:t>12</w:t>
        </w:r>
        <w:r w:rsidR="00582F57">
          <w:rPr>
            <w:noProof/>
            <w:webHidden/>
          </w:rPr>
          <w:fldChar w:fldCharType="end"/>
        </w:r>
      </w:hyperlink>
    </w:p>
    <w:p w14:paraId="56353C5C" w14:textId="6ADACE06" w:rsidR="00582F57" w:rsidRDefault="0098544E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33" w:history="1">
        <w:r w:rsidR="00582F57" w:rsidRPr="00E11918">
          <w:rPr>
            <w:rStyle w:val="Hyperlink"/>
            <w:rFonts w:ascii="Arial" w:hAnsi="Arial" w:cs="Arial"/>
            <w:noProof/>
          </w:rPr>
          <w:t>Abbildung 8 Patientenseite</w:t>
        </w:r>
        <w:r w:rsidR="00582F57">
          <w:rPr>
            <w:noProof/>
            <w:webHidden/>
          </w:rPr>
          <w:tab/>
        </w:r>
        <w:r w:rsidR="00582F57">
          <w:rPr>
            <w:noProof/>
            <w:webHidden/>
          </w:rPr>
          <w:fldChar w:fldCharType="begin"/>
        </w:r>
        <w:r w:rsidR="00582F57">
          <w:rPr>
            <w:noProof/>
            <w:webHidden/>
          </w:rPr>
          <w:instrText xml:space="preserve"> PAGEREF _Toc120709033 \h </w:instrText>
        </w:r>
        <w:r w:rsidR="00582F57">
          <w:rPr>
            <w:noProof/>
            <w:webHidden/>
          </w:rPr>
        </w:r>
        <w:r w:rsidR="00582F57">
          <w:rPr>
            <w:noProof/>
            <w:webHidden/>
          </w:rPr>
          <w:fldChar w:fldCharType="separate"/>
        </w:r>
        <w:r w:rsidR="00582F57">
          <w:rPr>
            <w:noProof/>
            <w:webHidden/>
          </w:rPr>
          <w:t>12</w:t>
        </w:r>
        <w:r w:rsidR="00582F57">
          <w:rPr>
            <w:noProof/>
            <w:webHidden/>
          </w:rPr>
          <w:fldChar w:fldCharType="end"/>
        </w:r>
      </w:hyperlink>
    </w:p>
    <w:p w14:paraId="53597242" w14:textId="10A0935F" w:rsidR="00582F57" w:rsidRDefault="0098544E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34" w:history="1">
        <w:r w:rsidR="00582F57" w:rsidRPr="00E11918">
          <w:rPr>
            <w:rStyle w:val="Hyperlink"/>
            <w:rFonts w:ascii="Arial" w:hAnsi="Arial" w:cs="Arial"/>
            <w:noProof/>
          </w:rPr>
          <w:t>Abbildung 9 Sonstiges</w:t>
        </w:r>
        <w:r w:rsidR="00582F57">
          <w:rPr>
            <w:noProof/>
            <w:webHidden/>
          </w:rPr>
          <w:tab/>
        </w:r>
        <w:r w:rsidR="00582F57">
          <w:rPr>
            <w:noProof/>
            <w:webHidden/>
          </w:rPr>
          <w:fldChar w:fldCharType="begin"/>
        </w:r>
        <w:r w:rsidR="00582F57">
          <w:rPr>
            <w:noProof/>
            <w:webHidden/>
          </w:rPr>
          <w:instrText xml:space="preserve"> PAGEREF _Toc120709034 \h </w:instrText>
        </w:r>
        <w:r w:rsidR="00582F57">
          <w:rPr>
            <w:noProof/>
            <w:webHidden/>
          </w:rPr>
        </w:r>
        <w:r w:rsidR="00582F57">
          <w:rPr>
            <w:noProof/>
            <w:webHidden/>
          </w:rPr>
          <w:fldChar w:fldCharType="separate"/>
        </w:r>
        <w:r w:rsidR="00582F57">
          <w:rPr>
            <w:noProof/>
            <w:webHidden/>
          </w:rPr>
          <w:t>13</w:t>
        </w:r>
        <w:r w:rsidR="00582F57">
          <w:rPr>
            <w:noProof/>
            <w:webHidden/>
          </w:rPr>
          <w:fldChar w:fldCharType="end"/>
        </w:r>
      </w:hyperlink>
    </w:p>
    <w:p w14:paraId="298129D7" w14:textId="0CBD263B" w:rsidR="00582F57" w:rsidRDefault="0098544E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35" w:history="1">
        <w:r w:rsidR="00582F57" w:rsidRPr="00E11918">
          <w:rPr>
            <w:rStyle w:val="Hyperlink"/>
            <w:rFonts w:ascii="Arial" w:hAnsi="Arial" w:cs="Arial"/>
            <w:noProof/>
          </w:rPr>
          <w:t>Abbildung 10 PatientenKomplett</w:t>
        </w:r>
        <w:r w:rsidR="00582F57">
          <w:rPr>
            <w:noProof/>
            <w:webHidden/>
          </w:rPr>
          <w:tab/>
        </w:r>
        <w:r w:rsidR="00582F57">
          <w:rPr>
            <w:noProof/>
            <w:webHidden/>
          </w:rPr>
          <w:fldChar w:fldCharType="begin"/>
        </w:r>
        <w:r w:rsidR="00582F57">
          <w:rPr>
            <w:noProof/>
            <w:webHidden/>
          </w:rPr>
          <w:instrText xml:space="preserve"> PAGEREF _Toc120709035 \h </w:instrText>
        </w:r>
        <w:r w:rsidR="00582F57">
          <w:rPr>
            <w:noProof/>
            <w:webHidden/>
          </w:rPr>
        </w:r>
        <w:r w:rsidR="00582F57">
          <w:rPr>
            <w:noProof/>
            <w:webHidden/>
          </w:rPr>
          <w:fldChar w:fldCharType="separate"/>
        </w:r>
        <w:r w:rsidR="00582F57">
          <w:rPr>
            <w:noProof/>
            <w:webHidden/>
          </w:rPr>
          <w:t>14</w:t>
        </w:r>
        <w:r w:rsidR="00582F57">
          <w:rPr>
            <w:noProof/>
            <w:webHidden/>
          </w:rPr>
          <w:fldChar w:fldCharType="end"/>
        </w:r>
      </w:hyperlink>
    </w:p>
    <w:p w14:paraId="5B2EEB1B" w14:textId="3E27AC25" w:rsidR="00582F57" w:rsidRDefault="0098544E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36" w:history="1">
        <w:r w:rsidR="00582F57" w:rsidRPr="00E11918">
          <w:rPr>
            <w:rStyle w:val="Hyperlink"/>
            <w:rFonts w:ascii="Arial" w:hAnsi="Arial" w:cs="Arial"/>
            <w:noProof/>
          </w:rPr>
          <w:t>Abbildung 11 Suchfunktion von Patienten</w:t>
        </w:r>
        <w:r w:rsidR="00582F57">
          <w:rPr>
            <w:noProof/>
            <w:webHidden/>
          </w:rPr>
          <w:tab/>
        </w:r>
        <w:r w:rsidR="00582F57">
          <w:rPr>
            <w:noProof/>
            <w:webHidden/>
          </w:rPr>
          <w:fldChar w:fldCharType="begin"/>
        </w:r>
        <w:r w:rsidR="00582F57">
          <w:rPr>
            <w:noProof/>
            <w:webHidden/>
          </w:rPr>
          <w:instrText xml:space="preserve"> PAGEREF _Toc120709036 \h </w:instrText>
        </w:r>
        <w:r w:rsidR="00582F57">
          <w:rPr>
            <w:noProof/>
            <w:webHidden/>
          </w:rPr>
        </w:r>
        <w:r w:rsidR="00582F57">
          <w:rPr>
            <w:noProof/>
            <w:webHidden/>
          </w:rPr>
          <w:fldChar w:fldCharType="separate"/>
        </w:r>
        <w:r w:rsidR="00582F57">
          <w:rPr>
            <w:noProof/>
            <w:webHidden/>
          </w:rPr>
          <w:t>15</w:t>
        </w:r>
        <w:r w:rsidR="00582F57">
          <w:rPr>
            <w:noProof/>
            <w:webHidden/>
          </w:rPr>
          <w:fldChar w:fldCharType="end"/>
        </w:r>
      </w:hyperlink>
    </w:p>
    <w:p w14:paraId="23A336F9" w14:textId="214032D4" w:rsidR="00741551" w:rsidRPr="00460544" w:rsidRDefault="0001619D" w:rsidP="0001619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fldChar w:fldCharType="end"/>
      </w:r>
    </w:p>
    <w:p w14:paraId="1A215C42" w14:textId="77777777" w:rsidR="00582F57" w:rsidRDefault="000F6AA3" w:rsidP="00807D75">
      <w:pPr>
        <w:pStyle w:val="berschrift1"/>
        <w:numPr>
          <w:ilvl w:val="0"/>
          <w:numId w:val="0"/>
        </w:numPr>
        <w:rPr>
          <w:noProof/>
        </w:rPr>
      </w:pPr>
      <w:bookmarkStart w:id="9" w:name="_Toc90020148"/>
      <w:bookmarkStart w:id="10" w:name="_Toc120601894"/>
      <w:r w:rsidRPr="00460544">
        <w:t>Abkürzungsverzeichnis</w:t>
      </w:r>
      <w:bookmarkEnd w:id="9"/>
      <w:bookmarkEnd w:id="10"/>
      <w:r w:rsidR="00280B27" w:rsidRPr="00460544">
        <w:fldChar w:fldCharType="begin"/>
      </w:r>
      <w:r w:rsidR="00280B27" w:rsidRPr="00460544">
        <w:instrText xml:space="preserve"> INDEX \e "</w:instrText>
      </w:r>
      <w:r w:rsidR="00280B27" w:rsidRPr="00460544">
        <w:tab/>
        <w:instrText xml:space="preserve">" \h "A" \c "1" \z "1031" </w:instrText>
      </w:r>
      <w:r w:rsidR="00280B27" w:rsidRPr="00460544">
        <w:fldChar w:fldCharType="separate"/>
      </w:r>
    </w:p>
    <w:p w14:paraId="40E79714" w14:textId="77777777" w:rsidR="00582F57" w:rsidRDefault="00582F57" w:rsidP="00807D75">
      <w:pPr>
        <w:pStyle w:val="berschrift1"/>
        <w:numPr>
          <w:ilvl w:val="0"/>
          <w:numId w:val="0"/>
        </w:numPr>
        <w:rPr>
          <w:noProof/>
        </w:rPr>
        <w:sectPr w:rsidR="00582F57" w:rsidSect="00582F57">
          <w:headerReference w:type="default" r:id="rId12"/>
          <w:footerReference w:type="default" r:id="rId13"/>
          <w:pgSz w:w="11906" w:h="16838" w:code="9"/>
          <w:pgMar w:top="1418" w:right="1418" w:bottom="1134" w:left="1418" w:header="737" w:footer="567" w:gutter="0"/>
          <w:pgNumType w:fmt="upperRoman"/>
          <w:cols w:space="708"/>
          <w:titlePg/>
          <w:docGrid w:linePitch="360"/>
        </w:sectPr>
      </w:pPr>
    </w:p>
    <w:p w14:paraId="0F9BB575" w14:textId="77777777" w:rsidR="00582F57" w:rsidRPr="00582F57" w:rsidRDefault="00582F57">
      <w:pPr>
        <w:pStyle w:val="Indexberschrift"/>
        <w:keepNext/>
        <w:tabs>
          <w:tab w:val="right" w:leader="dot" w:pos="9060"/>
        </w:tabs>
        <w:rPr>
          <w:rFonts w:eastAsiaTheme="minorEastAsia" w:cstheme="minorBidi"/>
          <w:b w:val="0"/>
          <w:bCs w:val="0"/>
          <w:noProof/>
          <w:sz w:val="20"/>
          <w:szCs w:val="20"/>
        </w:rPr>
      </w:pPr>
      <w:r w:rsidRPr="00582F57">
        <w:rPr>
          <w:noProof/>
          <w:sz w:val="20"/>
          <w:szCs w:val="20"/>
        </w:rPr>
        <w:t>E</w:t>
      </w:r>
    </w:p>
    <w:p w14:paraId="638CFF27" w14:textId="77777777" w:rsidR="00582F57" w:rsidRPr="00582F57" w:rsidRDefault="00582F57">
      <w:pPr>
        <w:pStyle w:val="Index1"/>
        <w:tabs>
          <w:tab w:val="right" w:leader="dot" w:pos="9060"/>
        </w:tabs>
        <w:rPr>
          <w:noProof/>
          <w:sz w:val="20"/>
          <w:szCs w:val="20"/>
        </w:rPr>
      </w:pPr>
      <w:r w:rsidRPr="00582F57">
        <w:rPr>
          <w:rFonts w:ascii="Arial" w:hAnsi="Arial" w:cs="Arial"/>
          <w:noProof/>
          <w:sz w:val="20"/>
          <w:szCs w:val="20"/>
        </w:rPr>
        <w:t>EPK</w:t>
      </w:r>
      <w:r w:rsidRPr="00582F57">
        <w:rPr>
          <w:noProof/>
          <w:sz w:val="20"/>
          <w:szCs w:val="20"/>
        </w:rPr>
        <w:tab/>
      </w:r>
      <w:r w:rsidRPr="00582F57">
        <w:rPr>
          <w:rFonts w:ascii="Arial" w:hAnsi="Arial" w:cs="Arial"/>
          <w:i/>
          <w:noProof/>
          <w:sz w:val="20"/>
          <w:szCs w:val="20"/>
        </w:rPr>
        <w:t>Ereignisgesteuerte Prozesskette</w:t>
      </w:r>
    </w:p>
    <w:p w14:paraId="3325571B" w14:textId="77777777" w:rsidR="00582F57" w:rsidRDefault="00582F57">
      <w:pPr>
        <w:pStyle w:val="Index1"/>
        <w:tabs>
          <w:tab w:val="right" w:leader="dot" w:pos="9060"/>
        </w:tabs>
        <w:rPr>
          <w:noProof/>
        </w:rPr>
      </w:pPr>
      <w:r w:rsidRPr="001A4864">
        <w:rPr>
          <w:rFonts w:ascii="Arial" w:hAnsi="Arial" w:cs="Arial"/>
          <w:noProof/>
        </w:rPr>
        <w:t>ER-Models</w:t>
      </w:r>
      <w:r>
        <w:rPr>
          <w:noProof/>
        </w:rPr>
        <w:tab/>
      </w:r>
      <w:r w:rsidRPr="001A4864">
        <w:rPr>
          <w:rFonts w:ascii="Arial" w:hAnsi="Arial" w:cs="Arial"/>
          <w:i/>
          <w:noProof/>
        </w:rPr>
        <w:t>Entity-Relationship-Modell</w:t>
      </w:r>
    </w:p>
    <w:p w14:paraId="3A8B7BC7" w14:textId="77777777" w:rsidR="00582F57" w:rsidRDefault="00582F57">
      <w:pPr>
        <w:pStyle w:val="Indexberschrift"/>
        <w:keepNext/>
        <w:tabs>
          <w:tab w:val="right" w:leader="dot" w:pos="9060"/>
        </w:tabs>
        <w:rPr>
          <w:rFonts w:eastAsiaTheme="minorEastAsia" w:cstheme="minorBidi"/>
          <w:b w:val="0"/>
          <w:bCs w:val="0"/>
          <w:noProof/>
        </w:rPr>
      </w:pPr>
      <w:r>
        <w:rPr>
          <w:noProof/>
        </w:rPr>
        <w:t>M</w:t>
      </w:r>
    </w:p>
    <w:p w14:paraId="14185A63" w14:textId="77777777" w:rsidR="00582F57" w:rsidRDefault="00582F57">
      <w:pPr>
        <w:pStyle w:val="Index1"/>
        <w:tabs>
          <w:tab w:val="right" w:leader="dot" w:pos="9060"/>
        </w:tabs>
        <w:rPr>
          <w:noProof/>
        </w:rPr>
      </w:pPr>
      <w:r w:rsidRPr="001A4864">
        <w:rPr>
          <w:rFonts w:ascii="Arial" w:hAnsi="Arial" w:cs="Arial"/>
          <w:bCs/>
          <w:noProof/>
        </w:rPr>
        <w:t>MariaDB</w:t>
      </w:r>
      <w:r>
        <w:rPr>
          <w:noProof/>
        </w:rPr>
        <w:tab/>
      </w:r>
      <w:r w:rsidRPr="001A4864">
        <w:rPr>
          <w:rFonts w:ascii="Arial" w:hAnsi="Arial" w:cs="Arial"/>
          <w:bCs/>
          <w:noProof/>
        </w:rPr>
        <w:t>Datenbank</w:t>
      </w:r>
    </w:p>
    <w:p w14:paraId="05503A52" w14:textId="77777777" w:rsidR="00582F57" w:rsidRDefault="00582F57">
      <w:pPr>
        <w:pStyle w:val="Indexberschrift"/>
        <w:keepNext/>
        <w:tabs>
          <w:tab w:val="right" w:leader="dot" w:pos="9060"/>
        </w:tabs>
        <w:rPr>
          <w:rFonts w:eastAsiaTheme="minorEastAsia" w:cstheme="minorBidi"/>
          <w:b w:val="0"/>
          <w:bCs w:val="0"/>
          <w:noProof/>
        </w:rPr>
      </w:pPr>
      <w:r>
        <w:rPr>
          <w:noProof/>
        </w:rPr>
        <w:t>O</w:t>
      </w:r>
    </w:p>
    <w:p w14:paraId="71DA11A9" w14:textId="77777777" w:rsidR="00582F57" w:rsidRDefault="00582F57">
      <w:pPr>
        <w:pStyle w:val="Index1"/>
        <w:tabs>
          <w:tab w:val="right" w:leader="dot" w:pos="9060"/>
        </w:tabs>
        <w:rPr>
          <w:noProof/>
        </w:rPr>
      </w:pPr>
      <w:r w:rsidRPr="001A4864">
        <w:rPr>
          <w:rFonts w:ascii="Arial" w:hAnsi="Arial" w:cs="Arial"/>
          <w:bCs/>
          <w:noProof/>
        </w:rPr>
        <w:t>OR-Mapper</w:t>
      </w:r>
      <w:r>
        <w:rPr>
          <w:noProof/>
        </w:rPr>
        <w:tab/>
        <w:t>7</w:t>
      </w:r>
    </w:p>
    <w:p w14:paraId="19F65B7B" w14:textId="1B204AF0" w:rsidR="00582F57" w:rsidRDefault="00582F57" w:rsidP="00807D75">
      <w:pPr>
        <w:pStyle w:val="berschrift1"/>
        <w:numPr>
          <w:ilvl w:val="0"/>
          <w:numId w:val="0"/>
        </w:numPr>
        <w:rPr>
          <w:noProof/>
        </w:rPr>
        <w:sectPr w:rsidR="00582F57" w:rsidSect="00582F57">
          <w:type w:val="continuous"/>
          <w:pgSz w:w="11906" w:h="16838" w:code="9"/>
          <w:pgMar w:top="1418" w:right="1418" w:bottom="1134" w:left="1418" w:header="737" w:footer="567" w:gutter="0"/>
          <w:pgNumType w:fmt="upperRoman"/>
          <w:cols w:space="720"/>
          <w:titlePg/>
          <w:docGrid w:linePitch="360"/>
        </w:sectPr>
      </w:pPr>
    </w:p>
    <w:p w14:paraId="563385E4" w14:textId="0CDD1EE1" w:rsidR="00280B27" w:rsidRPr="00460544" w:rsidRDefault="00280B27" w:rsidP="00807D75">
      <w:pPr>
        <w:pStyle w:val="berschrift1"/>
        <w:numPr>
          <w:ilvl w:val="0"/>
          <w:numId w:val="0"/>
        </w:numPr>
      </w:pPr>
      <w:r w:rsidRPr="00460544">
        <w:fldChar w:fldCharType="end"/>
      </w:r>
      <w:bookmarkStart w:id="11" w:name="_Toc90020149"/>
      <w:bookmarkStart w:id="12" w:name="_Toc120601895"/>
      <w:r w:rsidR="00B06EEE">
        <w:t>T</w:t>
      </w:r>
      <w:r w:rsidR="0065119B" w:rsidRPr="00460544">
        <w:t>abellenverzeichnis</w:t>
      </w:r>
      <w:bookmarkEnd w:id="11"/>
      <w:bookmarkEnd w:id="12"/>
    </w:p>
    <w:p w14:paraId="41E17C3A" w14:textId="44B693E1" w:rsidR="00A953D5" w:rsidRDefault="0065119B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r w:rsidRPr="00582F57">
        <w:rPr>
          <w:rFonts w:ascii="Arial" w:hAnsi="Arial" w:cs="Arial"/>
        </w:rPr>
        <w:fldChar w:fldCharType="begin"/>
      </w:r>
      <w:r w:rsidRPr="00582F57">
        <w:rPr>
          <w:rFonts w:ascii="Arial" w:hAnsi="Arial" w:cs="Arial"/>
        </w:rPr>
        <w:instrText xml:space="preserve"> TOC \h \z \c "Tabelle" </w:instrText>
      </w:r>
      <w:r w:rsidRPr="00582F57">
        <w:rPr>
          <w:rFonts w:ascii="Arial" w:hAnsi="Arial" w:cs="Arial"/>
        </w:rPr>
        <w:fldChar w:fldCharType="separate"/>
      </w:r>
      <w:hyperlink r:id="rId14" w:anchor="_Toc120786473" w:history="1">
        <w:r w:rsidR="00A953D5" w:rsidRPr="007E2013">
          <w:rPr>
            <w:rStyle w:val="Hyperlink"/>
            <w:noProof/>
          </w:rPr>
          <w:t>Tabelle 1 Grobe Zeitplanung</w:t>
        </w:r>
        <w:r w:rsidR="00A953D5">
          <w:rPr>
            <w:noProof/>
            <w:webHidden/>
          </w:rPr>
          <w:tab/>
        </w:r>
        <w:r w:rsidR="00A953D5">
          <w:rPr>
            <w:noProof/>
            <w:webHidden/>
          </w:rPr>
          <w:fldChar w:fldCharType="begin"/>
        </w:r>
        <w:r w:rsidR="00A953D5">
          <w:rPr>
            <w:noProof/>
            <w:webHidden/>
          </w:rPr>
          <w:instrText xml:space="preserve"> PAGEREF _Toc120786473 \h </w:instrText>
        </w:r>
        <w:r w:rsidR="00A953D5">
          <w:rPr>
            <w:noProof/>
            <w:webHidden/>
          </w:rPr>
        </w:r>
        <w:r w:rsidR="00A953D5">
          <w:rPr>
            <w:noProof/>
            <w:webHidden/>
          </w:rPr>
          <w:fldChar w:fldCharType="separate"/>
        </w:r>
        <w:r w:rsidR="00A953D5">
          <w:rPr>
            <w:noProof/>
            <w:webHidden/>
          </w:rPr>
          <w:t>3</w:t>
        </w:r>
        <w:r w:rsidR="00A953D5">
          <w:rPr>
            <w:noProof/>
            <w:webHidden/>
          </w:rPr>
          <w:fldChar w:fldCharType="end"/>
        </w:r>
      </w:hyperlink>
    </w:p>
    <w:p w14:paraId="0267A5AD" w14:textId="52DA4824" w:rsidR="00A953D5" w:rsidRDefault="00A953D5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86474" w:history="1">
        <w:r w:rsidRPr="007E2013">
          <w:rPr>
            <w:rStyle w:val="Hyperlink"/>
            <w:noProof/>
          </w:rPr>
          <w:t>Tabelle 2 Gesamtkos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86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D4B80D6" w14:textId="4BFD2AD6" w:rsidR="00A953D5" w:rsidRDefault="00A953D5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r:id="rId15" w:anchor="_Toc120786475" w:history="1">
        <w:r w:rsidRPr="007E2013">
          <w:rPr>
            <w:rStyle w:val="Hyperlink"/>
            <w:noProof/>
          </w:rPr>
          <w:t>Tabelle 3 Materialkosten vor Einführ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86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49A8B47" w14:textId="7224B5E7" w:rsidR="00A953D5" w:rsidRDefault="00A953D5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r:id="rId16" w:anchor="_Toc120786476" w:history="1">
        <w:r w:rsidRPr="007E2013">
          <w:rPr>
            <w:rStyle w:val="Hyperlink"/>
            <w:noProof/>
          </w:rPr>
          <w:t>Tabelle 4 Miterbeiterlohnkosten vor Einführ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86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7DE051A" w14:textId="655248FF" w:rsidR="00A953D5" w:rsidRDefault="00A953D5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r:id="rId17" w:anchor="_Toc120786477" w:history="1">
        <w:r w:rsidRPr="007E2013">
          <w:rPr>
            <w:rStyle w:val="Hyperlink"/>
            <w:noProof/>
          </w:rPr>
          <w:t xml:space="preserve">Tabelle 5 Materialkosten nach </w:t>
        </w:r>
        <w:r w:rsidRPr="007E2013">
          <w:rPr>
            <w:rStyle w:val="Hyperlink"/>
            <w:noProof/>
          </w:rPr>
          <w:t>E</w:t>
        </w:r>
        <w:r w:rsidRPr="007E2013">
          <w:rPr>
            <w:rStyle w:val="Hyperlink"/>
            <w:noProof/>
          </w:rPr>
          <w:t>inführ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86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B7675EA" w14:textId="0C5079CE" w:rsidR="00A953D5" w:rsidRDefault="00A953D5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r:id="rId18" w:anchor="_Toc120786478" w:history="1">
        <w:r w:rsidRPr="007E2013">
          <w:rPr>
            <w:rStyle w:val="Hyperlink"/>
            <w:noProof/>
          </w:rPr>
          <w:t>Tabelle 6 Mitarbeiterlohnkost</w:t>
        </w:r>
        <w:r w:rsidRPr="007E2013">
          <w:rPr>
            <w:rStyle w:val="Hyperlink"/>
            <w:noProof/>
          </w:rPr>
          <w:t>e</w:t>
        </w:r>
        <w:r w:rsidRPr="007E2013">
          <w:rPr>
            <w:rStyle w:val="Hyperlink"/>
            <w:noProof/>
          </w:rPr>
          <w:t>n nach Einführ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86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A963FB6" w14:textId="30D79E05" w:rsidR="00A953D5" w:rsidRDefault="00A953D5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r:id="rId19" w:anchor="_Toc120786479" w:history="1">
        <w:r w:rsidRPr="007E2013">
          <w:rPr>
            <w:rStyle w:val="Hyperlink"/>
            <w:noProof/>
          </w:rPr>
          <w:t>Tabelle 7 Erspa</w:t>
        </w:r>
        <w:r w:rsidRPr="007E2013">
          <w:rPr>
            <w:rStyle w:val="Hyperlink"/>
            <w:noProof/>
          </w:rPr>
          <w:t>r</w:t>
        </w:r>
        <w:r w:rsidRPr="007E2013">
          <w:rPr>
            <w:rStyle w:val="Hyperlink"/>
            <w:noProof/>
          </w:rPr>
          <w:t>nis der Gesamtkosten im Jah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86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11721AD" w14:textId="5C002BB4" w:rsidR="00A953D5" w:rsidRDefault="00A953D5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86480" w:history="1">
        <w:r w:rsidRPr="007E2013">
          <w:rPr>
            <w:rStyle w:val="Hyperlink"/>
            <w:rFonts w:ascii="Arial" w:hAnsi="Arial" w:cs="Arial"/>
            <w:noProof/>
          </w:rPr>
          <w:t>Tabelle 8 Soll-/Ist-Vergleich Kos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86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F73CDA6" w14:textId="341E5B64" w:rsidR="00A953D5" w:rsidRDefault="00A953D5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86481" w:history="1">
        <w:r w:rsidRPr="007E2013">
          <w:rPr>
            <w:rStyle w:val="Hyperlink"/>
            <w:rFonts w:ascii="Arial" w:hAnsi="Arial" w:cs="Arial"/>
            <w:noProof/>
          </w:rPr>
          <w:t>Tabelle 9 Soll-/Ist-Vergleich Ze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86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9C06904" w14:textId="13D3DD67" w:rsidR="0065119B" w:rsidRPr="00460544" w:rsidRDefault="0065119B" w:rsidP="0065119B">
      <w:pPr>
        <w:rPr>
          <w:rFonts w:ascii="Arial" w:hAnsi="Arial" w:cs="Arial"/>
          <w:sz w:val="22"/>
        </w:rPr>
      </w:pPr>
      <w:r w:rsidRPr="00582F57">
        <w:rPr>
          <w:rFonts w:ascii="Arial" w:hAnsi="Arial" w:cs="Arial"/>
          <w:sz w:val="20"/>
          <w:szCs w:val="20"/>
        </w:rPr>
        <w:fldChar w:fldCharType="end"/>
      </w:r>
    </w:p>
    <w:p w14:paraId="5A188541" w14:textId="77777777" w:rsidR="000F6AA3" w:rsidRPr="00460544" w:rsidRDefault="000F6AA3">
      <w:pPr>
        <w:rPr>
          <w:rFonts w:ascii="Arial" w:hAnsi="Arial" w:cs="Arial"/>
          <w:sz w:val="22"/>
        </w:rPr>
      </w:pPr>
    </w:p>
    <w:p w14:paraId="0082E799" w14:textId="2CFCE2F8" w:rsidR="002157C2" w:rsidRPr="00460544" w:rsidRDefault="002157C2" w:rsidP="00807D75">
      <w:pPr>
        <w:pStyle w:val="berschrift1"/>
        <w:numPr>
          <w:ilvl w:val="0"/>
          <w:numId w:val="0"/>
        </w:numPr>
        <w:ind w:left="432"/>
        <w:sectPr w:rsidR="002157C2" w:rsidRPr="00460544" w:rsidSect="00582F57">
          <w:type w:val="continuous"/>
          <w:pgSz w:w="11906" w:h="16838" w:code="9"/>
          <w:pgMar w:top="1418" w:right="1418" w:bottom="1134" w:left="1418" w:header="737" w:footer="567" w:gutter="0"/>
          <w:pgNumType w:fmt="upperRoman"/>
          <w:cols w:space="708"/>
          <w:titlePg/>
          <w:docGrid w:linePitch="360"/>
        </w:sectPr>
      </w:pPr>
    </w:p>
    <w:p w14:paraId="05133424" w14:textId="76DCF72D" w:rsidR="00B01AFF" w:rsidRPr="00460544" w:rsidRDefault="00766768" w:rsidP="00807D75">
      <w:pPr>
        <w:pStyle w:val="berschrift1"/>
      </w:pPr>
      <w:bookmarkStart w:id="13" w:name="_Toc90020150"/>
      <w:bookmarkStart w:id="14" w:name="_Toc120601896"/>
      <w:r w:rsidRPr="00460544">
        <w:lastRenderedPageBreak/>
        <w:t>Projektbeschrei</w:t>
      </w:r>
      <w:r w:rsidR="00B01AFF" w:rsidRPr="00460544">
        <w:t>bung</w:t>
      </w:r>
      <w:bookmarkEnd w:id="13"/>
      <w:bookmarkEnd w:id="14"/>
    </w:p>
    <w:p w14:paraId="36FD2256" w14:textId="210F050E" w:rsidR="0085130F" w:rsidRPr="00460544" w:rsidRDefault="002067EC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sz w:val="22"/>
        </w:rPr>
        <w:t xml:space="preserve">Die folgende Dokumentation schildert </w:t>
      </w:r>
      <w:r w:rsidR="00906A0C" w:rsidRPr="00460544">
        <w:rPr>
          <w:rFonts w:ascii="Arial" w:hAnsi="Arial" w:cs="Arial"/>
          <w:sz w:val="22"/>
        </w:rPr>
        <w:t xml:space="preserve">den Ablauf des Projekts </w:t>
      </w:r>
      <w:r w:rsidR="00F26FD2" w:rsidRPr="00460544">
        <w:rPr>
          <w:rFonts w:ascii="Arial" w:hAnsi="Arial" w:cs="Arial"/>
          <w:sz w:val="22"/>
        </w:rPr>
        <w:t>für die Abschlussprüfung der IHK</w:t>
      </w:r>
      <w:r w:rsidR="002F573D" w:rsidRPr="00460544">
        <w:rPr>
          <w:rFonts w:ascii="Arial" w:hAnsi="Arial" w:cs="Arial"/>
          <w:sz w:val="22"/>
        </w:rPr>
        <w:t xml:space="preserve">, welches der Autor </w:t>
      </w:r>
      <w:r w:rsidR="00DA61C6" w:rsidRPr="00460544">
        <w:rPr>
          <w:rFonts w:ascii="Arial" w:hAnsi="Arial" w:cs="Arial"/>
          <w:sz w:val="22"/>
        </w:rPr>
        <w:t>im Rahmen der Umschulung zum Fachinformatiker Fachrichtung A</w:t>
      </w:r>
      <w:r w:rsidR="002C5DE0" w:rsidRPr="00460544">
        <w:rPr>
          <w:rFonts w:ascii="Arial" w:hAnsi="Arial" w:cs="Arial"/>
          <w:sz w:val="22"/>
        </w:rPr>
        <w:t>nwendungsentwicklung</w:t>
      </w:r>
      <w:r w:rsidR="002C5DE0" w:rsidRPr="00460544">
        <w:rPr>
          <w:rFonts w:ascii="Arial" w:hAnsi="Arial" w:cs="Arial"/>
          <w:bCs/>
          <w:sz w:val="22"/>
        </w:rPr>
        <w:t xml:space="preserve"> durchgeführt hat. Der Ausbildungsbetrieb </w:t>
      </w:r>
      <w:r w:rsidR="00281568" w:rsidRPr="00460544">
        <w:rPr>
          <w:rFonts w:ascii="Arial" w:hAnsi="Arial" w:cs="Arial"/>
          <w:bCs/>
          <w:sz w:val="22"/>
        </w:rPr>
        <w:t>ist das Berufsförderungswerk Schömberg gGmbH</w:t>
      </w:r>
      <w:r w:rsidR="00A4725F" w:rsidRPr="00460544">
        <w:rPr>
          <w:rFonts w:ascii="Arial" w:hAnsi="Arial" w:cs="Arial"/>
          <w:bCs/>
          <w:sz w:val="22"/>
        </w:rPr>
        <w:t xml:space="preserve"> welcher </w:t>
      </w:r>
      <w:r w:rsidR="00AC316F" w:rsidRPr="00460544">
        <w:rPr>
          <w:rFonts w:ascii="Arial" w:hAnsi="Arial" w:cs="Arial"/>
          <w:bCs/>
          <w:sz w:val="22"/>
        </w:rPr>
        <w:t>b</w:t>
      </w:r>
      <w:r w:rsidR="00A4725F" w:rsidRPr="00460544">
        <w:rPr>
          <w:rFonts w:ascii="Arial" w:hAnsi="Arial" w:cs="Arial"/>
          <w:bCs/>
          <w:sz w:val="22"/>
        </w:rPr>
        <w:t>undesweit vertreten ist</w:t>
      </w:r>
      <w:r w:rsidR="00CF7F36" w:rsidRPr="00460544">
        <w:rPr>
          <w:rFonts w:ascii="Arial" w:hAnsi="Arial" w:cs="Arial"/>
          <w:bCs/>
          <w:sz w:val="22"/>
        </w:rPr>
        <w:t>.</w:t>
      </w:r>
      <w:r w:rsidR="00A4725F" w:rsidRPr="00460544">
        <w:rPr>
          <w:rFonts w:ascii="Arial" w:hAnsi="Arial" w:cs="Arial"/>
          <w:bCs/>
          <w:sz w:val="22"/>
        </w:rPr>
        <w:t xml:space="preserve"> </w:t>
      </w:r>
      <w:r w:rsidR="00CF7F36" w:rsidRPr="00460544">
        <w:rPr>
          <w:rFonts w:ascii="Arial" w:hAnsi="Arial" w:cs="Arial"/>
          <w:bCs/>
          <w:sz w:val="22"/>
        </w:rPr>
        <w:t>Es unterstützt Mens</w:t>
      </w:r>
      <w:r w:rsidR="00050622" w:rsidRPr="00460544">
        <w:rPr>
          <w:rFonts w:ascii="Arial" w:hAnsi="Arial" w:cs="Arial"/>
          <w:bCs/>
          <w:sz w:val="22"/>
        </w:rPr>
        <w:t>chen dabei nach langer Krankheit oder anderen Defiziten</w:t>
      </w:r>
      <w:r w:rsidR="00751D82" w:rsidRPr="00460544">
        <w:rPr>
          <w:rFonts w:ascii="Arial" w:hAnsi="Arial" w:cs="Arial"/>
          <w:bCs/>
          <w:sz w:val="22"/>
        </w:rPr>
        <w:t xml:space="preserve">, die </w:t>
      </w:r>
      <w:r w:rsidR="004630EB" w:rsidRPr="00460544">
        <w:rPr>
          <w:rFonts w:ascii="Arial" w:hAnsi="Arial" w:cs="Arial"/>
          <w:bCs/>
          <w:sz w:val="22"/>
        </w:rPr>
        <w:t>ihre alte Arbeit</w:t>
      </w:r>
      <w:r w:rsidR="00751D82" w:rsidRPr="00460544">
        <w:rPr>
          <w:rFonts w:ascii="Arial" w:hAnsi="Arial" w:cs="Arial"/>
          <w:bCs/>
          <w:sz w:val="22"/>
        </w:rPr>
        <w:t xml:space="preserve"> nicht mehr ausüben können</w:t>
      </w:r>
      <w:r w:rsidR="004630EB" w:rsidRPr="00460544">
        <w:rPr>
          <w:rFonts w:ascii="Arial" w:hAnsi="Arial" w:cs="Arial"/>
          <w:bCs/>
          <w:sz w:val="22"/>
        </w:rPr>
        <w:t>,</w:t>
      </w:r>
      <w:r w:rsidR="00751D82" w:rsidRPr="00460544">
        <w:rPr>
          <w:rFonts w:ascii="Arial" w:hAnsi="Arial" w:cs="Arial"/>
          <w:bCs/>
          <w:sz w:val="22"/>
        </w:rPr>
        <w:t xml:space="preserve"> wieder zurück in die Arbeitswelt zu kommen</w:t>
      </w:r>
      <w:r w:rsidR="007C06EC" w:rsidRPr="00460544">
        <w:rPr>
          <w:rFonts w:ascii="Arial" w:hAnsi="Arial" w:cs="Arial"/>
          <w:bCs/>
          <w:sz w:val="22"/>
        </w:rPr>
        <w:t>.</w:t>
      </w:r>
    </w:p>
    <w:p w14:paraId="7F155422" w14:textId="27E82129" w:rsidR="0085130F" w:rsidRPr="00460544" w:rsidRDefault="00074027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Es handelt sich bei diesem Projekt um ein fiktives Szenario. Der Kunde</w:t>
      </w:r>
      <w:r w:rsidR="006906E2" w:rsidRPr="00460544">
        <w:rPr>
          <w:rFonts w:ascii="Arial" w:hAnsi="Arial" w:cs="Arial"/>
          <w:bCs/>
          <w:sz w:val="22"/>
        </w:rPr>
        <w:t>, "</w:t>
      </w:r>
      <w:r w:rsidR="005D42CE" w:rsidRPr="00460544">
        <w:rPr>
          <w:rFonts w:ascii="Arial" w:hAnsi="Arial" w:cs="Arial"/>
          <w:bCs/>
          <w:sz w:val="22"/>
        </w:rPr>
        <w:t>Dr. Klein &amp; Kollegen" haben eine Gemeinschaftspraxis für Allgemeinmedizin</w:t>
      </w:r>
      <w:r w:rsidR="00F26FD2" w:rsidRPr="00460544">
        <w:rPr>
          <w:rFonts w:ascii="Arial" w:hAnsi="Arial" w:cs="Arial"/>
          <w:bCs/>
          <w:sz w:val="22"/>
        </w:rPr>
        <w:t>.</w:t>
      </w:r>
      <w:r w:rsidR="00F51CDA" w:rsidRPr="00460544">
        <w:rPr>
          <w:rFonts w:ascii="Arial" w:hAnsi="Arial" w:cs="Arial"/>
          <w:bCs/>
          <w:sz w:val="22"/>
        </w:rPr>
        <w:t xml:space="preserve"> </w:t>
      </w:r>
      <w:r w:rsidR="00F26FD2" w:rsidRPr="00460544">
        <w:rPr>
          <w:rFonts w:ascii="Arial" w:hAnsi="Arial" w:cs="Arial"/>
          <w:bCs/>
          <w:sz w:val="22"/>
        </w:rPr>
        <w:t>Sie praktizieren seit rund 20 Jahren im Stadtzentrum von Miltenberg</w:t>
      </w:r>
      <w:r w:rsidR="00F51CDA" w:rsidRPr="00460544">
        <w:rPr>
          <w:rFonts w:ascii="Arial" w:hAnsi="Arial" w:cs="Arial"/>
          <w:bCs/>
          <w:sz w:val="22"/>
        </w:rPr>
        <w:t xml:space="preserve">. </w:t>
      </w:r>
      <w:r w:rsidR="00480475">
        <w:rPr>
          <w:rFonts w:ascii="Arial" w:hAnsi="Arial" w:cs="Arial"/>
          <w:bCs/>
          <w:sz w:val="22"/>
        </w:rPr>
        <w:t xml:space="preserve">Das Praxisteam ist besteht aus 2 Ärzten und 8 </w:t>
      </w:r>
      <w:r w:rsidR="00B566DE">
        <w:rPr>
          <w:rFonts w:ascii="Arial" w:hAnsi="Arial" w:cs="Arial"/>
          <w:bCs/>
          <w:sz w:val="22"/>
        </w:rPr>
        <w:t>Arzthelferinnen</w:t>
      </w:r>
      <w:r w:rsidR="007821E1" w:rsidRPr="00460544">
        <w:rPr>
          <w:rFonts w:ascii="Arial" w:hAnsi="Arial" w:cs="Arial"/>
          <w:bCs/>
          <w:sz w:val="22"/>
        </w:rPr>
        <w:t xml:space="preserve">. Der Patientenstamm </w:t>
      </w:r>
      <w:r w:rsidR="00FC54C5" w:rsidRPr="00460544">
        <w:rPr>
          <w:rFonts w:ascii="Arial" w:hAnsi="Arial" w:cs="Arial"/>
          <w:bCs/>
          <w:sz w:val="22"/>
        </w:rPr>
        <w:t>umfasst ca. 300 Patienten und wächst weiter an.</w:t>
      </w:r>
    </w:p>
    <w:p w14:paraId="6FE96A95" w14:textId="6631B1AF" w:rsidR="006E3C4F" w:rsidRPr="00460544" w:rsidRDefault="008C1118" w:rsidP="00807D75">
      <w:pPr>
        <w:pStyle w:val="berschrift2"/>
      </w:pPr>
      <w:bookmarkStart w:id="15" w:name="_Toc90020151"/>
      <w:bookmarkStart w:id="16" w:name="_Toc120601897"/>
      <w:r w:rsidRPr="00460544">
        <w:t>Ist-Zustand</w:t>
      </w:r>
      <w:bookmarkEnd w:id="15"/>
      <w:bookmarkEnd w:id="16"/>
    </w:p>
    <w:p w14:paraId="1B7A61FD" w14:textId="3D371D2A" w:rsidR="004256A9" w:rsidRPr="00460544" w:rsidRDefault="004256A9" w:rsidP="004256A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 Patienten- und Terminverwaltung erfolgt aktuell nur in handschriftlicher Form. Externe Befunde die per E-Mail gesendet werden, werden ausgedruckt und in die Karteikarte einsortiert.</w:t>
      </w:r>
      <w:r w:rsidR="00460544">
        <w:rPr>
          <w:rFonts w:ascii="Arial" w:hAnsi="Arial" w:cs="Arial"/>
          <w:sz w:val="22"/>
        </w:rPr>
        <w:t xml:space="preserve"> Des Weiteren werden die Patientenkarten vom Praxispersonal in den Behandlungsraum gebracht. Nach der Behandlung werden die Kateikarten in den Aktenschrank einsortiert.</w:t>
      </w:r>
    </w:p>
    <w:p w14:paraId="730E2C9E" w14:textId="63B22A15" w:rsidR="004256A9" w:rsidRDefault="004256A9" w:rsidP="00807D75">
      <w:pPr>
        <w:pStyle w:val="berschrift2"/>
      </w:pPr>
      <w:bookmarkStart w:id="17" w:name="_Toc120601898"/>
      <w:r w:rsidRPr="00460544">
        <w:t>Problematik</w:t>
      </w:r>
      <w:bookmarkEnd w:id="17"/>
    </w:p>
    <w:p w14:paraId="4505430B" w14:textId="65266A82" w:rsidR="00460544" w:rsidRPr="009477CA" w:rsidRDefault="00460544" w:rsidP="00460544">
      <w:pPr>
        <w:rPr>
          <w:rFonts w:ascii="Arial" w:hAnsi="Arial" w:cs="Arial"/>
          <w:sz w:val="22"/>
        </w:rPr>
      </w:pPr>
      <w:r w:rsidRPr="009477CA">
        <w:rPr>
          <w:rFonts w:ascii="Arial" w:hAnsi="Arial" w:cs="Arial"/>
          <w:sz w:val="22"/>
        </w:rPr>
        <w:t xml:space="preserve">Die aktuelle Situation in der Arztpraxis kostet wertvolle Arbeitszeit und Ressourcen, wie z.B. Karteikarten und Toner. Die Arbeitsorganisation </w:t>
      </w:r>
      <w:r w:rsidR="009477CA" w:rsidRPr="009477CA">
        <w:rPr>
          <w:rFonts w:ascii="Arial" w:hAnsi="Arial" w:cs="Arial"/>
          <w:sz w:val="22"/>
        </w:rPr>
        <w:t>ist ineffizient und die handschriftlichen Einträge in die Karteikarte schwer nachvollziehbar, da stellenweise sehr unleserlich geschrieben wird</w:t>
      </w:r>
      <w:r w:rsidR="009477CA">
        <w:rPr>
          <w:rFonts w:ascii="Arial" w:hAnsi="Arial" w:cs="Arial"/>
          <w:sz w:val="22"/>
        </w:rPr>
        <w:t>.</w:t>
      </w:r>
    </w:p>
    <w:p w14:paraId="0204BD3D" w14:textId="77777777" w:rsidR="003C4C50" w:rsidRPr="00460544" w:rsidRDefault="003C4C50" w:rsidP="00807D75">
      <w:pPr>
        <w:pStyle w:val="berschrift2"/>
      </w:pPr>
      <w:bookmarkStart w:id="18" w:name="_Toc90020152"/>
      <w:bookmarkStart w:id="19" w:name="_Toc120601899"/>
      <w:r w:rsidRPr="00460544">
        <w:t>Soll-Zustand</w:t>
      </w:r>
      <w:bookmarkEnd w:id="18"/>
      <w:bookmarkEnd w:id="19"/>
    </w:p>
    <w:p w14:paraId="0FECC0A9" w14:textId="28563E62" w:rsidR="00A00773" w:rsidRPr="00460544" w:rsidRDefault="00A953D5" w:rsidP="009247E9">
      <w:pPr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 xml:space="preserve">Der Kunde wünscht sich </w:t>
      </w:r>
      <w:r w:rsidR="00AC0716" w:rsidRPr="00460544">
        <w:rPr>
          <w:rFonts w:ascii="Arial" w:hAnsi="Arial" w:cs="Arial"/>
          <w:bCs/>
          <w:sz w:val="22"/>
        </w:rPr>
        <w:t>ein</w:t>
      </w:r>
      <w:r w:rsidR="00130636" w:rsidRPr="00460544">
        <w:rPr>
          <w:rFonts w:ascii="Arial" w:hAnsi="Arial" w:cs="Arial"/>
          <w:bCs/>
          <w:sz w:val="22"/>
        </w:rPr>
        <w:t>e</w:t>
      </w:r>
      <w:r w:rsidR="00AC0716" w:rsidRPr="00460544">
        <w:rPr>
          <w:rFonts w:ascii="Arial" w:hAnsi="Arial" w:cs="Arial"/>
          <w:bCs/>
          <w:sz w:val="22"/>
        </w:rPr>
        <w:t xml:space="preserve"> </w:t>
      </w:r>
      <w:r w:rsidR="009477CA">
        <w:rPr>
          <w:rFonts w:ascii="Arial" w:hAnsi="Arial" w:cs="Arial"/>
          <w:bCs/>
          <w:sz w:val="22"/>
        </w:rPr>
        <w:t>Weba</w:t>
      </w:r>
      <w:r w:rsidR="00AC316F" w:rsidRPr="00460544">
        <w:rPr>
          <w:rFonts w:ascii="Arial" w:hAnsi="Arial" w:cs="Arial"/>
          <w:bCs/>
          <w:sz w:val="22"/>
        </w:rPr>
        <w:t>nwendung</w:t>
      </w:r>
      <w:r w:rsidR="00AC0716" w:rsidRPr="00460544">
        <w:rPr>
          <w:rFonts w:ascii="Arial" w:hAnsi="Arial" w:cs="Arial"/>
          <w:bCs/>
          <w:sz w:val="22"/>
        </w:rPr>
        <w:t xml:space="preserve">, </w:t>
      </w:r>
      <w:r w:rsidR="00752047" w:rsidRPr="00460544">
        <w:rPr>
          <w:rFonts w:ascii="Arial" w:hAnsi="Arial" w:cs="Arial"/>
          <w:bCs/>
          <w:sz w:val="22"/>
        </w:rPr>
        <w:t>die</w:t>
      </w:r>
      <w:r w:rsidR="00AC0716" w:rsidRPr="00460544">
        <w:rPr>
          <w:rFonts w:ascii="Arial" w:hAnsi="Arial" w:cs="Arial"/>
          <w:bCs/>
          <w:sz w:val="22"/>
        </w:rPr>
        <w:t xml:space="preserve"> </w:t>
      </w:r>
      <w:r w:rsidR="006A34F3" w:rsidRPr="00460544">
        <w:rPr>
          <w:rFonts w:ascii="Arial" w:hAnsi="Arial" w:cs="Arial"/>
          <w:bCs/>
          <w:sz w:val="22"/>
        </w:rPr>
        <w:t xml:space="preserve">dabei </w:t>
      </w:r>
      <w:r w:rsidR="006026DA" w:rsidRPr="00460544">
        <w:rPr>
          <w:rFonts w:ascii="Arial" w:hAnsi="Arial" w:cs="Arial"/>
          <w:bCs/>
          <w:sz w:val="22"/>
        </w:rPr>
        <w:t>hilft,</w:t>
      </w:r>
      <w:r w:rsidR="006A34F3" w:rsidRPr="00460544">
        <w:rPr>
          <w:rFonts w:ascii="Arial" w:hAnsi="Arial" w:cs="Arial"/>
          <w:bCs/>
          <w:sz w:val="22"/>
        </w:rPr>
        <w:t xml:space="preserve"> </w:t>
      </w:r>
      <w:r w:rsidR="009477CA">
        <w:rPr>
          <w:rFonts w:ascii="Arial" w:hAnsi="Arial" w:cs="Arial"/>
          <w:bCs/>
          <w:sz w:val="22"/>
        </w:rPr>
        <w:t>die Termin- und Patientenverwaltung zu erleichtern</w:t>
      </w:r>
      <w:r w:rsidR="00307524" w:rsidRPr="00460544">
        <w:rPr>
          <w:rFonts w:ascii="Arial" w:hAnsi="Arial" w:cs="Arial"/>
          <w:bCs/>
          <w:sz w:val="22"/>
        </w:rPr>
        <w:t xml:space="preserve">. </w:t>
      </w:r>
    </w:p>
    <w:p w14:paraId="42A1F25C" w14:textId="1B50A123" w:rsidR="00551F62" w:rsidRPr="00460544" w:rsidRDefault="009477CA" w:rsidP="009247E9">
      <w:pPr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 xml:space="preserve">Mit Hilfe der Anwendung wird die gesamte Verwaltung digitalisiert, Termine können bequem einem Arzt zugeordnet werden, eine versehentliche Doppelbelegung ist nicht mehr möglich. Befunde und Behandlungsnotizen werden der digitalen Patientenkarteikarte </w:t>
      </w:r>
      <w:r w:rsidR="004431CB">
        <w:rPr>
          <w:rFonts w:ascii="Arial" w:hAnsi="Arial" w:cs="Arial"/>
          <w:bCs/>
          <w:sz w:val="22"/>
        </w:rPr>
        <w:t>zugeordnet.</w:t>
      </w:r>
      <w:r>
        <w:rPr>
          <w:rFonts w:ascii="Arial" w:hAnsi="Arial" w:cs="Arial"/>
          <w:bCs/>
          <w:sz w:val="22"/>
        </w:rPr>
        <w:t xml:space="preserve">  </w:t>
      </w:r>
    </w:p>
    <w:p w14:paraId="30D393DA" w14:textId="4391922F" w:rsidR="00946C09" w:rsidRPr="00460544" w:rsidRDefault="00C90F88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Bei der Einführung wird</w:t>
      </w:r>
      <w:r w:rsidR="00E9648C" w:rsidRPr="00460544">
        <w:rPr>
          <w:rFonts w:ascii="Arial" w:hAnsi="Arial" w:cs="Arial"/>
          <w:bCs/>
          <w:sz w:val="22"/>
        </w:rPr>
        <w:t xml:space="preserve"> es eine Schulung für die Mitarbeiter geben</w:t>
      </w:r>
      <w:r w:rsidR="00B63928" w:rsidRPr="00460544">
        <w:rPr>
          <w:rFonts w:ascii="Arial" w:hAnsi="Arial" w:cs="Arial"/>
          <w:bCs/>
          <w:sz w:val="22"/>
        </w:rPr>
        <w:t xml:space="preserve">, damit diese sicher mit dem Programm </w:t>
      </w:r>
      <w:r w:rsidR="001A763B" w:rsidRPr="00460544">
        <w:rPr>
          <w:rFonts w:ascii="Arial" w:hAnsi="Arial" w:cs="Arial"/>
          <w:bCs/>
          <w:sz w:val="22"/>
        </w:rPr>
        <w:t>umgehen können. Für weitere Unterstützung</w:t>
      </w:r>
      <w:r w:rsidR="00A35560" w:rsidRPr="00460544">
        <w:rPr>
          <w:rFonts w:ascii="Arial" w:hAnsi="Arial" w:cs="Arial"/>
          <w:bCs/>
          <w:sz w:val="22"/>
        </w:rPr>
        <w:t xml:space="preserve"> </w:t>
      </w:r>
      <w:r w:rsidR="001A763B" w:rsidRPr="00460544">
        <w:rPr>
          <w:rFonts w:ascii="Arial" w:hAnsi="Arial" w:cs="Arial"/>
          <w:bCs/>
          <w:sz w:val="22"/>
        </w:rPr>
        <w:t>wird ein Support vertrag erstellt.</w:t>
      </w:r>
    </w:p>
    <w:p w14:paraId="45E9205B" w14:textId="77777777" w:rsidR="0098206E" w:rsidRPr="00460544" w:rsidRDefault="0098206E" w:rsidP="00807D75">
      <w:pPr>
        <w:pStyle w:val="berschrift2"/>
      </w:pPr>
      <w:bookmarkStart w:id="20" w:name="_Toc90020153"/>
      <w:bookmarkStart w:id="21" w:name="_Toc120601900"/>
      <w:r w:rsidRPr="00460544">
        <w:lastRenderedPageBreak/>
        <w:t>Projektbegründung</w:t>
      </w:r>
      <w:bookmarkEnd w:id="20"/>
      <w:bookmarkEnd w:id="21"/>
    </w:p>
    <w:p w14:paraId="721FC72E" w14:textId="67994282" w:rsidR="00D06D8D" w:rsidRPr="00460544" w:rsidRDefault="00306D20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Durch die aktuelle Situation</w:t>
      </w:r>
      <w:r w:rsidR="00C92431" w:rsidRPr="00460544">
        <w:rPr>
          <w:rFonts w:ascii="Arial" w:hAnsi="Arial" w:cs="Arial"/>
          <w:bCs/>
          <w:sz w:val="22"/>
        </w:rPr>
        <w:t xml:space="preserve"> </w:t>
      </w:r>
      <w:r w:rsidR="004658C1">
        <w:rPr>
          <w:rFonts w:ascii="Arial" w:hAnsi="Arial" w:cs="Arial"/>
          <w:bCs/>
          <w:sz w:val="22"/>
        </w:rPr>
        <w:t>ist das Praxispersonal</w:t>
      </w:r>
      <w:r w:rsidR="001569C8" w:rsidRPr="00460544">
        <w:rPr>
          <w:rFonts w:ascii="Arial" w:hAnsi="Arial" w:cs="Arial"/>
          <w:bCs/>
          <w:sz w:val="22"/>
        </w:rPr>
        <w:t>,</w:t>
      </w:r>
      <w:r w:rsidR="00C92431" w:rsidRPr="00460544">
        <w:rPr>
          <w:rFonts w:ascii="Arial" w:hAnsi="Arial" w:cs="Arial"/>
          <w:bCs/>
          <w:sz w:val="22"/>
        </w:rPr>
        <w:t xml:space="preserve"> die meiste Zeit mit </w:t>
      </w:r>
      <w:r w:rsidR="00363CD4" w:rsidRPr="00460544">
        <w:rPr>
          <w:rFonts w:ascii="Arial" w:hAnsi="Arial" w:cs="Arial"/>
          <w:bCs/>
          <w:sz w:val="22"/>
        </w:rPr>
        <w:t>o</w:t>
      </w:r>
      <w:r w:rsidR="00C92431" w:rsidRPr="00460544">
        <w:rPr>
          <w:rFonts w:ascii="Arial" w:hAnsi="Arial" w:cs="Arial"/>
          <w:bCs/>
          <w:sz w:val="22"/>
        </w:rPr>
        <w:t>rganisatorischen Tätigkeiten beschäftigt</w:t>
      </w:r>
      <w:r w:rsidR="008F6961" w:rsidRPr="00460544">
        <w:rPr>
          <w:rFonts w:ascii="Arial" w:hAnsi="Arial" w:cs="Arial"/>
          <w:bCs/>
          <w:sz w:val="22"/>
        </w:rPr>
        <w:t xml:space="preserve">, </w:t>
      </w:r>
      <w:r w:rsidR="004658C1">
        <w:rPr>
          <w:rFonts w:ascii="Arial" w:hAnsi="Arial" w:cs="Arial"/>
          <w:bCs/>
          <w:sz w:val="22"/>
        </w:rPr>
        <w:t>Kartei</w:t>
      </w:r>
      <w:r w:rsidR="008F6961" w:rsidRPr="00460544">
        <w:rPr>
          <w:rFonts w:ascii="Arial" w:hAnsi="Arial" w:cs="Arial"/>
          <w:bCs/>
          <w:sz w:val="22"/>
        </w:rPr>
        <w:t xml:space="preserve">karten für den Termin </w:t>
      </w:r>
      <w:r w:rsidR="001569C8" w:rsidRPr="00460544">
        <w:rPr>
          <w:rFonts w:ascii="Arial" w:hAnsi="Arial" w:cs="Arial"/>
          <w:bCs/>
          <w:sz w:val="22"/>
        </w:rPr>
        <w:t>heraus</w:t>
      </w:r>
      <w:r w:rsidRPr="00460544">
        <w:rPr>
          <w:rFonts w:ascii="Arial" w:hAnsi="Arial" w:cs="Arial"/>
          <w:bCs/>
          <w:sz w:val="22"/>
        </w:rPr>
        <w:t>zu</w:t>
      </w:r>
      <w:r w:rsidR="001569C8" w:rsidRPr="00460544">
        <w:rPr>
          <w:rFonts w:ascii="Arial" w:hAnsi="Arial" w:cs="Arial"/>
          <w:bCs/>
          <w:sz w:val="22"/>
        </w:rPr>
        <w:t>suchen</w:t>
      </w:r>
      <w:r w:rsidR="008F6961" w:rsidRPr="00460544">
        <w:rPr>
          <w:rFonts w:ascii="Arial" w:hAnsi="Arial" w:cs="Arial"/>
          <w:bCs/>
          <w:sz w:val="22"/>
        </w:rPr>
        <w:t xml:space="preserve"> und dem Arzt ins Behandlungszimmer </w:t>
      </w:r>
      <w:r w:rsidRPr="00460544">
        <w:rPr>
          <w:rFonts w:ascii="Arial" w:hAnsi="Arial" w:cs="Arial"/>
          <w:bCs/>
          <w:sz w:val="22"/>
        </w:rPr>
        <w:t>zu</w:t>
      </w:r>
      <w:r w:rsidR="008F6961" w:rsidRPr="00460544">
        <w:rPr>
          <w:rFonts w:ascii="Arial" w:hAnsi="Arial" w:cs="Arial"/>
          <w:bCs/>
          <w:sz w:val="22"/>
        </w:rPr>
        <w:t xml:space="preserve">legen. Nach dem Termin </w:t>
      </w:r>
      <w:r w:rsidR="00580994" w:rsidRPr="00460544">
        <w:rPr>
          <w:rFonts w:ascii="Arial" w:hAnsi="Arial" w:cs="Arial"/>
          <w:bCs/>
          <w:sz w:val="22"/>
        </w:rPr>
        <w:t>bringen die Ärzte die Karten zurück an den Empfang</w:t>
      </w:r>
      <w:r w:rsidRPr="00460544">
        <w:rPr>
          <w:rFonts w:ascii="Arial" w:hAnsi="Arial" w:cs="Arial"/>
          <w:bCs/>
          <w:sz w:val="22"/>
        </w:rPr>
        <w:t>,</w:t>
      </w:r>
      <w:r w:rsidR="00580994" w:rsidRPr="00460544">
        <w:rPr>
          <w:rFonts w:ascii="Arial" w:hAnsi="Arial" w:cs="Arial"/>
          <w:bCs/>
          <w:sz w:val="22"/>
        </w:rPr>
        <w:t xml:space="preserve"> damit </w:t>
      </w:r>
      <w:r w:rsidR="008F012B">
        <w:rPr>
          <w:rFonts w:ascii="Arial" w:hAnsi="Arial" w:cs="Arial"/>
          <w:bCs/>
          <w:sz w:val="22"/>
        </w:rPr>
        <w:t>diese wieder einsortiert werden</w:t>
      </w:r>
      <w:r w:rsidR="00083546" w:rsidRPr="00460544">
        <w:rPr>
          <w:rFonts w:ascii="Arial" w:hAnsi="Arial" w:cs="Arial"/>
          <w:bCs/>
          <w:sz w:val="22"/>
        </w:rPr>
        <w:t xml:space="preserve"> </w:t>
      </w:r>
      <w:r w:rsidR="004658C1">
        <w:rPr>
          <w:rFonts w:ascii="Arial" w:hAnsi="Arial" w:cs="Arial"/>
          <w:bCs/>
          <w:sz w:val="22"/>
        </w:rPr>
        <w:t>kann</w:t>
      </w:r>
      <w:r w:rsidR="00902F49" w:rsidRPr="00460544">
        <w:rPr>
          <w:rFonts w:ascii="Arial" w:hAnsi="Arial" w:cs="Arial"/>
          <w:bCs/>
          <w:sz w:val="22"/>
        </w:rPr>
        <w:t xml:space="preserve">. Dadurch haben die Arzthelferinnen weniger Zeit für </w:t>
      </w:r>
      <w:r w:rsidR="00FD0626" w:rsidRPr="00460544">
        <w:rPr>
          <w:rFonts w:ascii="Arial" w:hAnsi="Arial" w:cs="Arial"/>
          <w:bCs/>
          <w:sz w:val="22"/>
        </w:rPr>
        <w:t>Behandlungen</w:t>
      </w:r>
      <w:r w:rsidR="00FA69C9" w:rsidRPr="00460544">
        <w:rPr>
          <w:rFonts w:ascii="Arial" w:hAnsi="Arial" w:cs="Arial"/>
          <w:bCs/>
          <w:sz w:val="22"/>
        </w:rPr>
        <w:t xml:space="preserve"> wie Blutdruck messen, Blutabnehmen EKG </w:t>
      </w:r>
      <w:r w:rsidR="00BF06B8" w:rsidRPr="00460544">
        <w:rPr>
          <w:rFonts w:ascii="Arial" w:hAnsi="Arial" w:cs="Arial"/>
          <w:bCs/>
          <w:sz w:val="22"/>
        </w:rPr>
        <w:t>und dergleichen</w:t>
      </w:r>
      <w:r w:rsidR="00FD0626" w:rsidRPr="00460544">
        <w:rPr>
          <w:rFonts w:ascii="Arial" w:hAnsi="Arial" w:cs="Arial"/>
          <w:bCs/>
          <w:sz w:val="22"/>
        </w:rPr>
        <w:t xml:space="preserve">, was für die Patienten deutlich längere Wartezeiten </w:t>
      </w:r>
      <w:r w:rsidR="00BF06B8" w:rsidRPr="00460544">
        <w:rPr>
          <w:rFonts w:ascii="Arial" w:hAnsi="Arial" w:cs="Arial"/>
          <w:bCs/>
          <w:sz w:val="22"/>
        </w:rPr>
        <w:t>bedeutet</w:t>
      </w:r>
      <w:r w:rsidR="00E03024" w:rsidRPr="00460544">
        <w:rPr>
          <w:rFonts w:ascii="Arial" w:hAnsi="Arial" w:cs="Arial"/>
          <w:bCs/>
          <w:sz w:val="22"/>
        </w:rPr>
        <w:t xml:space="preserve">. </w:t>
      </w:r>
    </w:p>
    <w:p w14:paraId="179E5B23" w14:textId="3F45CC69" w:rsidR="00946C09" w:rsidRPr="00460544" w:rsidRDefault="00E03024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Mit Einführung der </w:t>
      </w:r>
      <w:r w:rsidR="008F012B">
        <w:rPr>
          <w:rFonts w:ascii="Arial" w:hAnsi="Arial" w:cs="Arial"/>
          <w:bCs/>
          <w:sz w:val="22"/>
        </w:rPr>
        <w:t>Verwaltung</w:t>
      </w:r>
      <w:r w:rsidRPr="00460544">
        <w:rPr>
          <w:rFonts w:ascii="Arial" w:hAnsi="Arial" w:cs="Arial"/>
          <w:bCs/>
          <w:sz w:val="22"/>
        </w:rPr>
        <w:t>ssoftware</w:t>
      </w:r>
      <w:r w:rsidR="00313829" w:rsidRPr="00460544">
        <w:rPr>
          <w:rFonts w:ascii="Arial" w:hAnsi="Arial" w:cs="Arial"/>
          <w:bCs/>
          <w:sz w:val="22"/>
        </w:rPr>
        <w:t xml:space="preserve">, wird der </w:t>
      </w:r>
      <w:r w:rsidR="00306D20" w:rsidRPr="00460544">
        <w:rPr>
          <w:rFonts w:ascii="Arial" w:hAnsi="Arial" w:cs="Arial"/>
          <w:bCs/>
          <w:sz w:val="22"/>
        </w:rPr>
        <w:t>o</w:t>
      </w:r>
      <w:r w:rsidR="00313829" w:rsidRPr="00460544">
        <w:rPr>
          <w:rFonts w:ascii="Arial" w:hAnsi="Arial" w:cs="Arial"/>
          <w:bCs/>
          <w:sz w:val="22"/>
        </w:rPr>
        <w:t xml:space="preserve">rganisatorische </w:t>
      </w:r>
      <w:r w:rsidR="00694C42" w:rsidRPr="00460544">
        <w:rPr>
          <w:rFonts w:ascii="Arial" w:hAnsi="Arial" w:cs="Arial"/>
          <w:bCs/>
          <w:sz w:val="22"/>
        </w:rPr>
        <w:t>Aufwand</w:t>
      </w:r>
      <w:r w:rsidR="00313829" w:rsidRPr="00460544">
        <w:rPr>
          <w:rFonts w:ascii="Arial" w:hAnsi="Arial" w:cs="Arial"/>
          <w:bCs/>
          <w:sz w:val="22"/>
        </w:rPr>
        <w:t xml:space="preserve"> erheblich reduziert. Die </w:t>
      </w:r>
      <w:r w:rsidR="005660D3" w:rsidRPr="00460544">
        <w:rPr>
          <w:rFonts w:ascii="Arial" w:hAnsi="Arial" w:cs="Arial"/>
          <w:bCs/>
          <w:sz w:val="22"/>
        </w:rPr>
        <w:t>Arzthelferinnen</w:t>
      </w:r>
      <w:r w:rsidR="00015B85" w:rsidRPr="00460544">
        <w:rPr>
          <w:rFonts w:ascii="Arial" w:hAnsi="Arial" w:cs="Arial"/>
          <w:bCs/>
          <w:sz w:val="22"/>
        </w:rPr>
        <w:t xml:space="preserve"> </w:t>
      </w:r>
      <w:r w:rsidR="007B7584" w:rsidRPr="00460544">
        <w:rPr>
          <w:rFonts w:ascii="Arial" w:hAnsi="Arial" w:cs="Arial"/>
          <w:bCs/>
          <w:sz w:val="22"/>
        </w:rPr>
        <w:t>brauchen lediglich neue Patienten über die Software anlegen.</w:t>
      </w:r>
      <w:r w:rsidR="001624BA" w:rsidRPr="00460544">
        <w:rPr>
          <w:rFonts w:ascii="Arial" w:hAnsi="Arial" w:cs="Arial"/>
          <w:bCs/>
          <w:sz w:val="22"/>
        </w:rPr>
        <w:t xml:space="preserve"> </w:t>
      </w:r>
      <w:r w:rsidR="00EE0CF7" w:rsidRPr="00460544">
        <w:rPr>
          <w:rFonts w:ascii="Arial" w:hAnsi="Arial" w:cs="Arial"/>
          <w:bCs/>
          <w:sz w:val="22"/>
        </w:rPr>
        <w:t xml:space="preserve">Der Arzt kann sich selbstständig über die Suchfunktion </w:t>
      </w:r>
      <w:r w:rsidR="00D06D8D" w:rsidRPr="00460544">
        <w:rPr>
          <w:rFonts w:ascii="Arial" w:hAnsi="Arial" w:cs="Arial"/>
          <w:bCs/>
          <w:sz w:val="22"/>
        </w:rPr>
        <w:t>bequem</w:t>
      </w:r>
      <w:r w:rsidR="00EE0CF7" w:rsidRPr="00460544">
        <w:rPr>
          <w:rFonts w:ascii="Arial" w:hAnsi="Arial" w:cs="Arial"/>
          <w:bCs/>
          <w:sz w:val="22"/>
        </w:rPr>
        <w:t xml:space="preserve"> den Patienten des jeweiligen Termins </w:t>
      </w:r>
      <w:r w:rsidR="00CF29FB" w:rsidRPr="00460544">
        <w:rPr>
          <w:rFonts w:ascii="Arial" w:hAnsi="Arial" w:cs="Arial"/>
          <w:bCs/>
          <w:sz w:val="22"/>
        </w:rPr>
        <w:t xml:space="preserve">anzeigen lassen und weitere Behandlungen oder neue Diagnosen </w:t>
      </w:r>
      <w:r w:rsidR="007E4FC1" w:rsidRPr="00460544">
        <w:rPr>
          <w:rFonts w:ascii="Arial" w:hAnsi="Arial" w:cs="Arial"/>
          <w:bCs/>
          <w:sz w:val="22"/>
        </w:rPr>
        <w:t>zu dem Patienten</w:t>
      </w:r>
      <w:r w:rsidR="00CF29FB" w:rsidRPr="00460544">
        <w:rPr>
          <w:rFonts w:ascii="Arial" w:hAnsi="Arial" w:cs="Arial"/>
          <w:bCs/>
          <w:sz w:val="22"/>
        </w:rPr>
        <w:t xml:space="preserve"> hinzufügen</w:t>
      </w:r>
      <w:r w:rsidR="007E4FC1" w:rsidRPr="00460544">
        <w:rPr>
          <w:rFonts w:ascii="Arial" w:hAnsi="Arial" w:cs="Arial"/>
          <w:bCs/>
          <w:sz w:val="22"/>
        </w:rPr>
        <w:t xml:space="preserve">. </w:t>
      </w:r>
      <w:r w:rsidR="00F65B66" w:rsidRPr="00460544">
        <w:rPr>
          <w:rFonts w:ascii="Arial" w:hAnsi="Arial" w:cs="Arial"/>
          <w:bCs/>
          <w:sz w:val="22"/>
        </w:rPr>
        <w:br/>
        <w:t xml:space="preserve">Allgemein wird ein </w:t>
      </w:r>
      <w:r w:rsidR="00306D20" w:rsidRPr="00460544">
        <w:rPr>
          <w:rFonts w:ascii="Arial" w:hAnsi="Arial" w:cs="Arial"/>
          <w:bCs/>
          <w:sz w:val="22"/>
        </w:rPr>
        <w:t>e</w:t>
      </w:r>
      <w:r w:rsidR="00F65B66" w:rsidRPr="00460544">
        <w:rPr>
          <w:rFonts w:ascii="Arial" w:hAnsi="Arial" w:cs="Arial"/>
          <w:bCs/>
          <w:sz w:val="22"/>
        </w:rPr>
        <w:t>ffizienteres Arbeiten ermöglicht</w:t>
      </w:r>
      <w:r w:rsidR="00306D20" w:rsidRPr="00460544">
        <w:rPr>
          <w:rFonts w:ascii="Arial" w:hAnsi="Arial" w:cs="Arial"/>
          <w:bCs/>
          <w:sz w:val="22"/>
        </w:rPr>
        <w:t>,</w:t>
      </w:r>
      <w:r w:rsidR="00F65B66" w:rsidRPr="00460544">
        <w:rPr>
          <w:rFonts w:ascii="Arial" w:hAnsi="Arial" w:cs="Arial"/>
          <w:bCs/>
          <w:sz w:val="22"/>
        </w:rPr>
        <w:t xml:space="preserve"> was </w:t>
      </w:r>
      <w:r w:rsidR="00666852" w:rsidRPr="00460544">
        <w:rPr>
          <w:rFonts w:ascii="Arial" w:hAnsi="Arial" w:cs="Arial"/>
          <w:bCs/>
          <w:sz w:val="22"/>
        </w:rPr>
        <w:t>eine höhere Anzahl von</w:t>
      </w:r>
      <w:r w:rsidR="000A7424" w:rsidRPr="00460544">
        <w:rPr>
          <w:rFonts w:ascii="Arial" w:hAnsi="Arial" w:cs="Arial"/>
          <w:bCs/>
          <w:sz w:val="22"/>
        </w:rPr>
        <w:t xml:space="preserve"> </w:t>
      </w:r>
      <w:r w:rsidR="003C34A1" w:rsidRPr="00460544">
        <w:rPr>
          <w:rFonts w:ascii="Arial" w:hAnsi="Arial" w:cs="Arial"/>
          <w:bCs/>
          <w:sz w:val="22"/>
        </w:rPr>
        <w:t>Patienten bedeutet,</w:t>
      </w:r>
      <w:r w:rsidR="000A7424" w:rsidRPr="00460544">
        <w:rPr>
          <w:rFonts w:ascii="Arial" w:hAnsi="Arial" w:cs="Arial"/>
          <w:bCs/>
          <w:sz w:val="22"/>
        </w:rPr>
        <w:t xml:space="preserve"> die an einem Tag </w:t>
      </w:r>
      <w:r w:rsidR="00E80E1B" w:rsidRPr="00460544">
        <w:rPr>
          <w:rFonts w:ascii="Arial" w:hAnsi="Arial" w:cs="Arial"/>
          <w:bCs/>
          <w:sz w:val="22"/>
        </w:rPr>
        <w:t>behandelt</w:t>
      </w:r>
      <w:r w:rsidR="000A7424" w:rsidRPr="00460544">
        <w:rPr>
          <w:rFonts w:ascii="Arial" w:hAnsi="Arial" w:cs="Arial"/>
          <w:bCs/>
          <w:sz w:val="22"/>
        </w:rPr>
        <w:t xml:space="preserve"> werden können.</w:t>
      </w:r>
      <w:r w:rsidR="00912A87">
        <w:rPr>
          <w:rFonts w:ascii="Arial" w:hAnsi="Arial" w:cs="Arial"/>
          <w:bCs/>
          <w:sz w:val="22"/>
        </w:rPr>
        <w:t xml:space="preserve"> Weiter können massiv Ressourcen eigespart werden, was nicht nur die Kosten reduziert, es ist ein gro</w:t>
      </w:r>
      <w:r w:rsidR="00620415">
        <w:rPr>
          <w:rFonts w:ascii="Arial" w:hAnsi="Arial" w:cs="Arial"/>
          <w:bCs/>
          <w:sz w:val="22"/>
        </w:rPr>
        <w:t>ßer Beitrag zum Umweltschutz.</w:t>
      </w:r>
    </w:p>
    <w:p w14:paraId="6B1F0162" w14:textId="6ADB3074" w:rsidR="00FB1921" w:rsidRPr="00460544" w:rsidRDefault="00FB1921" w:rsidP="00807D75">
      <w:pPr>
        <w:pStyle w:val="berschrift2"/>
      </w:pPr>
      <w:bookmarkStart w:id="22" w:name="_Toc90020154"/>
      <w:bookmarkStart w:id="23" w:name="_Toc120601901"/>
      <w:r w:rsidRPr="00460544">
        <w:t>Abweichungen gegenüber</w:t>
      </w:r>
      <w:r w:rsidR="00912A87">
        <w:t xml:space="preserve"> dem</w:t>
      </w:r>
      <w:r w:rsidRPr="00460544">
        <w:t xml:space="preserve"> Projektantrag</w:t>
      </w:r>
      <w:bookmarkEnd w:id="22"/>
      <w:bookmarkEnd w:id="23"/>
    </w:p>
    <w:p w14:paraId="71B3F2DF" w14:textId="1552F5AC" w:rsidR="00F04153" w:rsidRPr="00460544" w:rsidRDefault="003C34A1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Im </w:t>
      </w:r>
      <w:r w:rsidR="0008047A" w:rsidRPr="00460544">
        <w:rPr>
          <w:rFonts w:ascii="Arial" w:hAnsi="Arial" w:cs="Arial"/>
          <w:bCs/>
          <w:sz w:val="22"/>
        </w:rPr>
        <w:t>Vergleich</w:t>
      </w:r>
      <w:r w:rsidRPr="00460544">
        <w:rPr>
          <w:rFonts w:ascii="Arial" w:hAnsi="Arial" w:cs="Arial"/>
          <w:bCs/>
          <w:sz w:val="22"/>
        </w:rPr>
        <w:t xml:space="preserve"> zum Projektantrag </w:t>
      </w:r>
      <w:r w:rsidR="00E621AB" w:rsidRPr="00460544">
        <w:rPr>
          <w:rFonts w:ascii="Arial" w:hAnsi="Arial" w:cs="Arial"/>
          <w:bCs/>
          <w:sz w:val="22"/>
        </w:rPr>
        <w:t xml:space="preserve">ist der Punkt Code Review </w:t>
      </w:r>
      <w:r w:rsidR="00331721" w:rsidRPr="00460544">
        <w:rPr>
          <w:rFonts w:ascii="Arial" w:hAnsi="Arial" w:cs="Arial"/>
          <w:bCs/>
          <w:sz w:val="22"/>
        </w:rPr>
        <w:t>hinzugekommen</w:t>
      </w:r>
      <w:r w:rsidR="003D402D" w:rsidRPr="00460544">
        <w:rPr>
          <w:rFonts w:ascii="Arial" w:hAnsi="Arial" w:cs="Arial"/>
          <w:bCs/>
          <w:sz w:val="22"/>
        </w:rPr>
        <w:t xml:space="preserve">, dieser dient zur ersten Überprüfung des Quellcodes durch einen </w:t>
      </w:r>
      <w:r w:rsidR="00414D67" w:rsidRPr="00460544">
        <w:rPr>
          <w:rFonts w:ascii="Arial" w:hAnsi="Arial" w:cs="Arial"/>
          <w:bCs/>
          <w:sz w:val="22"/>
        </w:rPr>
        <w:t>weiteren Mitarbeiter.</w:t>
      </w:r>
    </w:p>
    <w:p w14:paraId="2AA77844" w14:textId="4DEE92F2" w:rsidR="00ED48B2" w:rsidRPr="00460544" w:rsidRDefault="00ED48B2" w:rsidP="00807D75">
      <w:pPr>
        <w:pStyle w:val="berschrift2"/>
      </w:pPr>
      <w:bookmarkStart w:id="24" w:name="_Toc120601902"/>
      <w:r w:rsidRPr="00460544">
        <w:t>Projek</w:t>
      </w:r>
      <w:r w:rsidR="00427A6D" w:rsidRPr="00460544">
        <w:t>tschnittstellen</w:t>
      </w:r>
      <w:bookmarkEnd w:id="24"/>
    </w:p>
    <w:p w14:paraId="54881D30" w14:textId="73C6A74F" w:rsidR="00427A6D" w:rsidRPr="00460544" w:rsidRDefault="00427A6D" w:rsidP="00427A6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Projekt wird von dem Autor zum größten Teil </w:t>
      </w:r>
      <w:r w:rsidR="00992C1B" w:rsidRPr="00460544">
        <w:rPr>
          <w:rFonts w:ascii="Arial" w:hAnsi="Arial" w:cs="Arial"/>
          <w:sz w:val="22"/>
        </w:rPr>
        <w:t>allein</w:t>
      </w:r>
      <w:r w:rsidRPr="00460544">
        <w:rPr>
          <w:rFonts w:ascii="Arial" w:hAnsi="Arial" w:cs="Arial"/>
          <w:sz w:val="22"/>
        </w:rPr>
        <w:t xml:space="preserve"> </w:t>
      </w:r>
      <w:r w:rsidR="003878A8" w:rsidRPr="00460544">
        <w:rPr>
          <w:rFonts w:ascii="Arial" w:hAnsi="Arial" w:cs="Arial"/>
          <w:sz w:val="22"/>
        </w:rPr>
        <w:t>umgesetzt. Um die Wünsche des Kunde</w:t>
      </w:r>
      <w:r w:rsidR="00720B9F" w:rsidRPr="00460544">
        <w:rPr>
          <w:rFonts w:ascii="Arial" w:hAnsi="Arial" w:cs="Arial"/>
          <w:sz w:val="22"/>
        </w:rPr>
        <w:t xml:space="preserve">n zu erfüllen, kommt es in regelmäßigen </w:t>
      </w:r>
      <w:r w:rsidR="00782835" w:rsidRPr="00460544">
        <w:rPr>
          <w:rFonts w:ascii="Arial" w:hAnsi="Arial" w:cs="Arial"/>
          <w:sz w:val="22"/>
        </w:rPr>
        <w:t>Abständen</w:t>
      </w:r>
      <w:r w:rsidR="00720B9F" w:rsidRPr="00460544">
        <w:rPr>
          <w:rFonts w:ascii="Arial" w:hAnsi="Arial" w:cs="Arial"/>
          <w:sz w:val="22"/>
        </w:rPr>
        <w:t xml:space="preserve"> </w:t>
      </w:r>
      <w:r w:rsidR="006A3D2B" w:rsidRPr="00460544">
        <w:rPr>
          <w:rFonts w:ascii="Arial" w:hAnsi="Arial" w:cs="Arial"/>
          <w:sz w:val="22"/>
        </w:rPr>
        <w:t>zu Austausch mit dem Arzt Dr</w:t>
      </w:r>
      <w:r w:rsidR="000F6B40" w:rsidRPr="00460544">
        <w:rPr>
          <w:rFonts w:ascii="Arial" w:hAnsi="Arial" w:cs="Arial"/>
          <w:sz w:val="22"/>
        </w:rPr>
        <w:t xml:space="preserve"> </w:t>
      </w:r>
      <w:r w:rsidR="006A3D2B" w:rsidRPr="00460544">
        <w:rPr>
          <w:rFonts w:ascii="Arial" w:hAnsi="Arial" w:cs="Arial"/>
          <w:sz w:val="22"/>
        </w:rPr>
        <w:t>Klein</w:t>
      </w:r>
      <w:r w:rsidR="000F6B40" w:rsidRPr="00460544">
        <w:rPr>
          <w:rFonts w:ascii="Arial" w:hAnsi="Arial" w:cs="Arial"/>
          <w:sz w:val="22"/>
        </w:rPr>
        <w:t xml:space="preserve">. </w:t>
      </w:r>
      <w:r w:rsidR="005F4ED1" w:rsidRPr="00460544">
        <w:rPr>
          <w:rFonts w:ascii="Arial" w:hAnsi="Arial" w:cs="Arial"/>
          <w:sz w:val="22"/>
        </w:rPr>
        <w:t xml:space="preserve">Des </w:t>
      </w:r>
      <w:r w:rsidR="00480475" w:rsidRPr="00460544">
        <w:rPr>
          <w:rFonts w:ascii="Arial" w:hAnsi="Arial" w:cs="Arial"/>
          <w:sz w:val="22"/>
        </w:rPr>
        <w:t>Weiteren</w:t>
      </w:r>
      <w:r w:rsidR="000F6B40" w:rsidRPr="00460544">
        <w:rPr>
          <w:rFonts w:ascii="Arial" w:hAnsi="Arial" w:cs="Arial"/>
          <w:sz w:val="22"/>
        </w:rPr>
        <w:t xml:space="preserve"> gibt es einen </w:t>
      </w:r>
      <w:r w:rsidR="0021460D" w:rsidRPr="00460544">
        <w:rPr>
          <w:rFonts w:ascii="Arial" w:hAnsi="Arial" w:cs="Arial"/>
          <w:sz w:val="22"/>
        </w:rPr>
        <w:t>Kollegen,</w:t>
      </w:r>
      <w:r w:rsidR="000F6B40" w:rsidRPr="00460544">
        <w:rPr>
          <w:rFonts w:ascii="Arial" w:hAnsi="Arial" w:cs="Arial"/>
          <w:sz w:val="22"/>
        </w:rPr>
        <w:t xml:space="preserve"> der </w:t>
      </w:r>
      <w:r w:rsidR="00F65BB3" w:rsidRPr="00460544">
        <w:rPr>
          <w:rFonts w:ascii="Arial" w:hAnsi="Arial" w:cs="Arial"/>
          <w:sz w:val="22"/>
        </w:rPr>
        <w:t>für das Code Review eingesetzt wird.</w:t>
      </w:r>
    </w:p>
    <w:p w14:paraId="1BDA52DD" w14:textId="3FDB775E" w:rsidR="00B01AFF" w:rsidRPr="00807D75" w:rsidRDefault="00B01AFF" w:rsidP="00807D75">
      <w:pPr>
        <w:pStyle w:val="berschrift1"/>
      </w:pPr>
      <w:bookmarkStart w:id="25" w:name="_Toc90020155"/>
      <w:bookmarkStart w:id="26" w:name="_Toc120601903"/>
      <w:r w:rsidRPr="00807D75">
        <w:t>Projektplanung</w:t>
      </w:r>
      <w:bookmarkEnd w:id="25"/>
      <w:bookmarkEnd w:id="26"/>
    </w:p>
    <w:p w14:paraId="617F16D4" w14:textId="1EAED322" w:rsidR="00E7562A" w:rsidRPr="00460544" w:rsidRDefault="00230E94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Im Kapitel Projektplanung wird im </w:t>
      </w:r>
      <w:r w:rsidR="00567CB8" w:rsidRPr="00460544">
        <w:rPr>
          <w:rFonts w:ascii="Arial" w:hAnsi="Arial" w:cs="Arial"/>
          <w:bCs/>
          <w:sz w:val="22"/>
        </w:rPr>
        <w:t>Wesentlichen</w:t>
      </w:r>
      <w:r w:rsidRPr="00460544">
        <w:rPr>
          <w:rFonts w:ascii="Arial" w:hAnsi="Arial" w:cs="Arial"/>
          <w:bCs/>
          <w:sz w:val="22"/>
        </w:rPr>
        <w:t xml:space="preserve"> erklärt, </w:t>
      </w:r>
      <w:r w:rsidR="004050B9" w:rsidRPr="00460544">
        <w:rPr>
          <w:rFonts w:ascii="Arial" w:hAnsi="Arial" w:cs="Arial"/>
          <w:bCs/>
          <w:sz w:val="22"/>
        </w:rPr>
        <w:t xml:space="preserve">wie die Planung im </w:t>
      </w:r>
      <w:r w:rsidR="00567CB8" w:rsidRPr="00460544">
        <w:rPr>
          <w:rFonts w:ascii="Arial" w:hAnsi="Arial" w:cs="Arial"/>
          <w:bCs/>
          <w:sz w:val="22"/>
        </w:rPr>
        <w:t>Allgemeinen</w:t>
      </w:r>
      <w:r w:rsidR="004050B9" w:rsidRPr="00460544">
        <w:rPr>
          <w:rFonts w:ascii="Arial" w:hAnsi="Arial" w:cs="Arial"/>
          <w:bCs/>
          <w:sz w:val="22"/>
        </w:rPr>
        <w:t xml:space="preserve"> stattgefunden hat. </w:t>
      </w:r>
      <w:r w:rsidR="00567CB8" w:rsidRPr="00460544">
        <w:rPr>
          <w:rFonts w:ascii="Arial" w:hAnsi="Arial" w:cs="Arial"/>
          <w:bCs/>
          <w:sz w:val="22"/>
        </w:rPr>
        <w:t>Es werden</w:t>
      </w:r>
      <w:r w:rsidR="00484DAD" w:rsidRPr="00460544">
        <w:rPr>
          <w:rFonts w:ascii="Arial" w:hAnsi="Arial" w:cs="Arial"/>
          <w:bCs/>
          <w:sz w:val="22"/>
        </w:rPr>
        <w:t xml:space="preserve"> </w:t>
      </w:r>
      <w:r w:rsidR="0092208F" w:rsidRPr="00460544">
        <w:rPr>
          <w:rFonts w:ascii="Arial" w:hAnsi="Arial" w:cs="Arial"/>
          <w:bCs/>
          <w:sz w:val="22"/>
        </w:rPr>
        <w:t xml:space="preserve">die Phasen der Planung und die Kosten Berechnung </w:t>
      </w:r>
      <w:r w:rsidR="00BE1894" w:rsidRPr="00460544">
        <w:rPr>
          <w:rFonts w:ascii="Arial" w:hAnsi="Arial" w:cs="Arial"/>
          <w:bCs/>
          <w:sz w:val="22"/>
        </w:rPr>
        <w:t>dargestellt</w:t>
      </w:r>
      <w:r w:rsidR="0092208F" w:rsidRPr="00460544">
        <w:rPr>
          <w:rFonts w:ascii="Arial" w:hAnsi="Arial" w:cs="Arial"/>
          <w:bCs/>
          <w:sz w:val="22"/>
        </w:rPr>
        <w:t>.</w:t>
      </w:r>
    </w:p>
    <w:p w14:paraId="400F1427" w14:textId="77E5CCAE" w:rsidR="00FB1921" w:rsidRPr="00460544" w:rsidRDefault="001F26BF" w:rsidP="00807D75">
      <w:pPr>
        <w:pStyle w:val="berschrift2"/>
      </w:pPr>
      <w:bookmarkStart w:id="27" w:name="_Toc90020156"/>
      <w:bookmarkStart w:id="28" w:name="_Toc120601904"/>
      <w:r w:rsidRPr="00460544">
        <w:t>Projektphasen</w:t>
      </w:r>
      <w:bookmarkEnd w:id="27"/>
      <w:bookmarkEnd w:id="28"/>
    </w:p>
    <w:p w14:paraId="58E2911F" w14:textId="54AEF357" w:rsidR="004A60D1" w:rsidRPr="00460544" w:rsidRDefault="0095620E" w:rsidP="004A60D1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Projektphasen </w:t>
      </w:r>
      <w:r w:rsidR="008E22A2" w:rsidRPr="00460544">
        <w:rPr>
          <w:rFonts w:ascii="Arial" w:hAnsi="Arial" w:cs="Arial"/>
          <w:sz w:val="22"/>
        </w:rPr>
        <w:t xml:space="preserve">sind </w:t>
      </w:r>
      <w:r w:rsidR="0094569E" w:rsidRPr="00460544">
        <w:rPr>
          <w:rFonts w:ascii="Arial" w:hAnsi="Arial" w:cs="Arial"/>
          <w:sz w:val="22"/>
        </w:rPr>
        <w:t>in die folgenden Punkte unterteilt</w:t>
      </w:r>
      <w:r w:rsidR="002F63DA" w:rsidRPr="00460544">
        <w:rPr>
          <w:rFonts w:ascii="Arial" w:hAnsi="Arial" w:cs="Arial"/>
          <w:sz w:val="22"/>
        </w:rPr>
        <w:t>:</w:t>
      </w:r>
    </w:p>
    <w:p w14:paraId="6C195142" w14:textId="7A1C6D28" w:rsidR="0094569E" w:rsidRPr="00460544" w:rsidRDefault="0094569E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Kundenwünsche aufnehmen</w:t>
      </w:r>
    </w:p>
    <w:p w14:paraId="2F947EC9" w14:textId="3C57BE0C" w:rsidR="0094569E" w:rsidRPr="00460544" w:rsidRDefault="001419AA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Oberflächen Design</w:t>
      </w:r>
    </w:p>
    <w:p w14:paraId="290C12EA" w14:textId="5B1AD95F" w:rsidR="00247516" w:rsidRPr="00460544" w:rsidRDefault="00247516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lastRenderedPageBreak/>
        <w:t>Datenbank erstellen</w:t>
      </w:r>
    </w:p>
    <w:p w14:paraId="0DCDB23B" w14:textId="4CB3958E" w:rsidR="00247516" w:rsidRPr="00460544" w:rsidRDefault="00912A87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Code schreiben Java</w:t>
      </w:r>
    </w:p>
    <w:p w14:paraId="6FA2A5E6" w14:textId="08981086" w:rsidR="006C4811" w:rsidRPr="00460544" w:rsidRDefault="006C4811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okumentation </w:t>
      </w:r>
    </w:p>
    <w:p w14:paraId="65E84A93" w14:textId="5B363A76" w:rsidR="006C4811" w:rsidRPr="00460544" w:rsidRDefault="006C4811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Vorhandene Daten einpflegen</w:t>
      </w:r>
    </w:p>
    <w:p w14:paraId="13A18735" w14:textId="7A13A97A" w:rsidR="006C4811" w:rsidRPr="00460544" w:rsidRDefault="006C4811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Tests und Fehlerbehebung</w:t>
      </w:r>
    </w:p>
    <w:p w14:paraId="5396FF32" w14:textId="002E6086" w:rsidR="001C6998" w:rsidRPr="00DA44A0" w:rsidRDefault="00807D75" w:rsidP="00DA44A0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DA44A0">
        <w:rPr>
          <w:noProof/>
          <w:lang w:eastAsia="de-DE"/>
        </w:rPr>
        <w:drawing>
          <wp:anchor distT="0" distB="0" distL="114300" distR="114300" simplePos="0" relativeHeight="251678720" behindDoc="0" locked="0" layoutInCell="1" allowOverlap="1" wp14:anchorId="6B23881F" wp14:editId="63E23836">
            <wp:simplePos x="0" y="0"/>
            <wp:positionH relativeFrom="margin">
              <wp:posOffset>944245</wp:posOffset>
            </wp:positionH>
            <wp:positionV relativeFrom="paragraph">
              <wp:posOffset>329565</wp:posOffset>
            </wp:positionV>
            <wp:extent cx="3857625" cy="2092960"/>
            <wp:effectExtent l="0" t="0" r="9525" b="2540"/>
            <wp:wrapSquare wrapText="bothSides"/>
            <wp:docPr id="26" name="Grafik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921"/>
                    <a:stretch/>
                  </pic:blipFill>
                  <pic:spPr bwMode="auto">
                    <a:xfrm>
                      <a:off x="0" y="0"/>
                      <a:ext cx="3857625" cy="20929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C4811" w:rsidRPr="00460544">
        <w:rPr>
          <w:rFonts w:ascii="Arial" w:hAnsi="Arial" w:cs="Arial"/>
          <w:sz w:val="22"/>
        </w:rPr>
        <w:t>Inbetriebnahme</w:t>
      </w:r>
      <w:r w:rsidR="001C6998" w:rsidRPr="00460544">
        <w:rPr>
          <w:rFonts w:ascii="Arial" w:hAnsi="Arial" w:cs="Arial"/>
          <w:sz w:val="22"/>
        </w:rPr>
        <w:t xml:space="preserve"> beim Kunden </w:t>
      </w:r>
      <w:r w:rsidR="00A9503A">
        <w:rPr>
          <w:rFonts w:ascii="Arial" w:hAnsi="Arial" w:cs="Arial"/>
          <w:sz w:val="22"/>
        </w:rPr>
        <w:t>inklusive</w:t>
      </w:r>
      <w:r w:rsidR="001C6998" w:rsidRPr="00460544">
        <w:rPr>
          <w:rFonts w:ascii="Arial" w:hAnsi="Arial" w:cs="Arial"/>
          <w:sz w:val="22"/>
        </w:rPr>
        <w:t xml:space="preserve"> Mitarbeiterschulung</w:t>
      </w:r>
    </w:p>
    <w:p w14:paraId="573D59E6" w14:textId="4326CFE4" w:rsidR="001C6998" w:rsidRPr="00460544" w:rsidRDefault="001C6998" w:rsidP="001C6998">
      <w:pPr>
        <w:rPr>
          <w:rFonts w:ascii="Arial" w:hAnsi="Arial" w:cs="Arial"/>
          <w:sz w:val="22"/>
        </w:rPr>
      </w:pPr>
    </w:p>
    <w:p w14:paraId="350F4163" w14:textId="3E498F14" w:rsidR="001C6998" w:rsidRPr="00460544" w:rsidRDefault="001C6998" w:rsidP="001C6998">
      <w:pPr>
        <w:rPr>
          <w:rFonts w:ascii="Arial" w:hAnsi="Arial" w:cs="Arial"/>
          <w:sz w:val="22"/>
        </w:rPr>
      </w:pPr>
    </w:p>
    <w:p w14:paraId="78D84746" w14:textId="14B1ABFF" w:rsidR="001C6998" w:rsidRPr="00460544" w:rsidRDefault="001C6998" w:rsidP="001C6998">
      <w:pPr>
        <w:rPr>
          <w:rFonts w:ascii="Arial" w:hAnsi="Arial" w:cs="Arial"/>
          <w:sz w:val="22"/>
        </w:rPr>
      </w:pPr>
    </w:p>
    <w:p w14:paraId="77C0D1CC" w14:textId="25203C77" w:rsidR="001C6998" w:rsidRPr="00460544" w:rsidRDefault="001C6998" w:rsidP="001C6998">
      <w:pPr>
        <w:rPr>
          <w:rFonts w:ascii="Arial" w:hAnsi="Arial" w:cs="Arial"/>
          <w:sz w:val="22"/>
        </w:rPr>
      </w:pPr>
    </w:p>
    <w:p w14:paraId="41471204" w14:textId="112AB51A" w:rsidR="001C6998" w:rsidRPr="00460544" w:rsidRDefault="001C6998" w:rsidP="001C6998">
      <w:pPr>
        <w:rPr>
          <w:rFonts w:ascii="Arial" w:hAnsi="Arial" w:cs="Arial"/>
          <w:sz w:val="22"/>
        </w:rPr>
      </w:pPr>
    </w:p>
    <w:p w14:paraId="1207BBBF" w14:textId="3BE420FC" w:rsidR="001C6998" w:rsidRPr="00460544" w:rsidRDefault="001C6998" w:rsidP="001C6998">
      <w:pPr>
        <w:rPr>
          <w:rFonts w:ascii="Arial" w:hAnsi="Arial" w:cs="Arial"/>
          <w:sz w:val="22"/>
        </w:rPr>
      </w:pPr>
    </w:p>
    <w:p w14:paraId="25402321" w14:textId="67553BD3" w:rsidR="0008047A" w:rsidRPr="00460544" w:rsidRDefault="0065119B" w:rsidP="001C6998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0EB8555" wp14:editId="6A3999A9">
                <wp:simplePos x="0" y="0"/>
                <wp:positionH relativeFrom="column">
                  <wp:posOffset>1173480</wp:posOffset>
                </wp:positionH>
                <wp:positionV relativeFrom="paragraph">
                  <wp:posOffset>179705</wp:posOffset>
                </wp:positionV>
                <wp:extent cx="3568700" cy="129540"/>
                <wp:effectExtent l="0" t="0" r="0" b="3810"/>
                <wp:wrapSquare wrapText="bothSides"/>
                <wp:docPr id="1" name="Textfeld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68700" cy="12954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600BED8" w14:textId="35DAFA69" w:rsidR="0098544E" w:rsidRPr="00447590" w:rsidRDefault="0098544E" w:rsidP="0065119B">
                            <w:pPr>
                              <w:pStyle w:val="Beschriftung"/>
                              <w:shd w:val="clear" w:color="auto" w:fill="DBE5F1" w:themeFill="accent1" w:themeFillTint="33"/>
                              <w:jc w:val="center"/>
                            </w:pPr>
                            <w:bookmarkStart w:id="29" w:name="_Ref90021873"/>
                            <w:bookmarkStart w:id="30" w:name="_Toc120786473"/>
                            <w:r w:rsidRPr="00447590">
                              <w:t xml:space="preserve">Tabelle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Tabelle \* ARABIC </w:instrText>
                            </w:r>
                            <w:r>
                              <w:fldChar w:fldCharType="separate"/>
                            </w:r>
                            <w:r w:rsidR="00A953D5"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bookmarkEnd w:id="29"/>
                            <w:r w:rsidRPr="00447590">
                              <w:t xml:space="preserve"> Grobe Zeitplanung</w:t>
                            </w:r>
                            <w:bookmarkEnd w:id="3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0EB8555" id="_x0000_t202" coordsize="21600,21600" o:spt="202" path="m,l,21600r21600,l21600,xe">
                <v:stroke joinstyle="miter"/>
                <v:path gradientshapeok="t" o:connecttype="rect"/>
              </v:shapetype>
              <v:shape id="Textfeld 1" o:spid="_x0000_s1026" type="#_x0000_t202" style="position:absolute;margin-left:92.4pt;margin-top:14.15pt;width:281pt;height:10.2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" stroked="f">
                <v:textbox inset="0,0,0,0">
                  <w:txbxContent>
                    <w:p w14:paraId="2600BED8" w14:textId="35DAFA69" w:rsidR="0098544E" w:rsidRPr="00447590" w:rsidRDefault="0098544E" w:rsidP="0065119B">
                      <w:pPr>
                        <w:pStyle w:val="Beschriftung"/>
                        <w:shd w:val="clear" w:color="auto" w:fill="DBE5F1" w:themeFill="accent1" w:themeFillTint="33"/>
                        <w:jc w:val="center"/>
                      </w:pPr>
                      <w:bookmarkStart w:id="31" w:name="_Ref90021873"/>
                      <w:bookmarkStart w:id="32" w:name="_Toc120786473"/>
                      <w:r w:rsidRPr="00447590">
                        <w:t xml:space="preserve">Tabelle </w:t>
                      </w:r>
                      <w:r>
                        <w:fldChar w:fldCharType="begin"/>
                      </w:r>
                      <w:r>
                        <w:instrText xml:space="preserve"> SEQ Tabelle \* ARABIC </w:instrText>
                      </w:r>
                      <w:r>
                        <w:fldChar w:fldCharType="separate"/>
                      </w:r>
                      <w:r w:rsidR="00A953D5"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bookmarkEnd w:id="31"/>
                      <w:r w:rsidRPr="00447590">
                        <w:t xml:space="preserve"> Grobe Zeitplanung</w:t>
                      </w:r>
                      <w:bookmarkEnd w:id="32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C46F959" w14:textId="2598FA17" w:rsidR="006C4811" w:rsidRPr="00460544" w:rsidRDefault="001C6998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</w:t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0021873 \h  \* MERGEFORMAT </w:instrText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Tabelle 1</w:t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EB4A1B" w:rsidRPr="00460544">
        <w:rPr>
          <w:rFonts w:ascii="Arial" w:hAnsi="Arial" w:cs="Arial"/>
          <w:i/>
          <w:sz w:val="22"/>
        </w:rPr>
        <w:t xml:space="preserve"> zeigt eine </w:t>
      </w:r>
      <w:r w:rsidR="00EB4A1B" w:rsidRPr="00460544">
        <w:rPr>
          <w:rFonts w:ascii="Arial" w:hAnsi="Arial" w:cs="Arial"/>
          <w:sz w:val="22"/>
        </w:rPr>
        <w:t>Grobe Zeitplanung. Da es sich um ein fiktives Projekt handelt si</w:t>
      </w:r>
      <w:r w:rsidR="002C0F90" w:rsidRPr="00460544">
        <w:rPr>
          <w:rFonts w:ascii="Arial" w:hAnsi="Arial" w:cs="Arial"/>
          <w:sz w:val="22"/>
        </w:rPr>
        <w:t xml:space="preserve">nd die Zeiten ohne Gewähr. </w:t>
      </w:r>
      <w:r w:rsidR="00840720" w:rsidRPr="00460544">
        <w:rPr>
          <w:rFonts w:ascii="Arial" w:hAnsi="Arial" w:cs="Arial"/>
          <w:sz w:val="22"/>
        </w:rPr>
        <w:t xml:space="preserve">Was von dieser </w:t>
      </w:r>
      <w:r w:rsidR="00366164" w:rsidRPr="00460544">
        <w:rPr>
          <w:rFonts w:ascii="Arial" w:hAnsi="Arial" w:cs="Arial"/>
          <w:sz w:val="22"/>
        </w:rPr>
        <w:t>g</w:t>
      </w:r>
      <w:r w:rsidR="00840720" w:rsidRPr="00460544">
        <w:rPr>
          <w:rFonts w:ascii="Arial" w:hAnsi="Arial" w:cs="Arial"/>
          <w:sz w:val="22"/>
        </w:rPr>
        <w:t xml:space="preserve">roben Zeiteiteilung wirklich eintrifft bzw. wie sich die Zeiten </w:t>
      </w:r>
      <w:r w:rsidR="003572FB" w:rsidRPr="00460544">
        <w:rPr>
          <w:rFonts w:ascii="Arial" w:hAnsi="Arial" w:cs="Arial"/>
          <w:sz w:val="22"/>
        </w:rPr>
        <w:t xml:space="preserve">im </w:t>
      </w:r>
      <w:r w:rsidR="001851AD" w:rsidRPr="00460544">
        <w:rPr>
          <w:rFonts w:ascii="Arial" w:hAnsi="Arial" w:cs="Arial"/>
          <w:sz w:val="22"/>
        </w:rPr>
        <w:t>Verlaufe</w:t>
      </w:r>
      <w:r w:rsidR="003572FB" w:rsidRPr="00460544">
        <w:rPr>
          <w:rFonts w:ascii="Arial" w:hAnsi="Arial" w:cs="Arial"/>
          <w:sz w:val="22"/>
        </w:rPr>
        <w:t xml:space="preserve"> des Projekts verschieben wird im Kapitel </w:t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80316 \h  \* MERGEFORMAT </w:instrText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Fazit</w:t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35073F" w:rsidRPr="00460544">
        <w:rPr>
          <w:rFonts w:ascii="Arial" w:hAnsi="Arial" w:cs="Arial"/>
          <w:sz w:val="22"/>
        </w:rPr>
        <w:t>e</w:t>
      </w:r>
      <w:r w:rsidR="001851AD" w:rsidRPr="00460544">
        <w:rPr>
          <w:rFonts w:ascii="Arial" w:hAnsi="Arial" w:cs="Arial"/>
          <w:sz w:val="22"/>
        </w:rPr>
        <w:t>rläutert.</w:t>
      </w:r>
    </w:p>
    <w:p w14:paraId="78965DA0" w14:textId="6FBD5AE0" w:rsidR="00A11667" w:rsidRPr="00460544" w:rsidRDefault="00A11667" w:rsidP="00807D75">
      <w:pPr>
        <w:pStyle w:val="berschrift2"/>
      </w:pPr>
      <w:bookmarkStart w:id="33" w:name="_Toc90020157"/>
      <w:bookmarkStart w:id="34" w:name="_Toc120601905"/>
      <w:r w:rsidRPr="00460544">
        <w:t>Personalplanung</w:t>
      </w:r>
      <w:bookmarkEnd w:id="33"/>
      <w:bookmarkEnd w:id="34"/>
    </w:p>
    <w:p w14:paraId="4C74520F" w14:textId="77777777" w:rsidR="00807D75" w:rsidRDefault="000F4264" w:rsidP="002E33ED">
      <w:pPr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Für die Umsetzung des Projekts wird eine Person eingesetzt</w:t>
      </w:r>
      <w:r w:rsidR="00207B11" w:rsidRPr="00460544">
        <w:rPr>
          <w:rFonts w:ascii="Arial" w:hAnsi="Arial" w:cs="Arial"/>
          <w:sz w:val="22"/>
        </w:rPr>
        <w:t xml:space="preserve">. Lediglich </w:t>
      </w:r>
      <w:r>
        <w:rPr>
          <w:rFonts w:ascii="Arial" w:hAnsi="Arial" w:cs="Arial"/>
          <w:sz w:val="22"/>
        </w:rPr>
        <w:t>für die Qualitätssicherung wird eine zusätzliche Person eingesetzt, diese wird ein Code Review durchführen</w:t>
      </w:r>
      <w:r w:rsidR="00AC1737" w:rsidRPr="00460544">
        <w:rPr>
          <w:rFonts w:ascii="Arial" w:hAnsi="Arial" w:cs="Arial"/>
          <w:sz w:val="22"/>
        </w:rPr>
        <w:t xml:space="preserve">. </w:t>
      </w:r>
      <w:r w:rsidR="00620415">
        <w:rPr>
          <w:rFonts w:ascii="Arial" w:hAnsi="Arial" w:cs="Arial"/>
          <w:sz w:val="22"/>
        </w:rPr>
        <w:br/>
      </w:r>
      <w:r w:rsidR="00030388" w:rsidRPr="00460544">
        <w:rPr>
          <w:rFonts w:ascii="Arial" w:hAnsi="Arial" w:cs="Arial"/>
          <w:sz w:val="22"/>
        </w:rPr>
        <w:t xml:space="preserve">Der Stundensatz liegt bei </w:t>
      </w:r>
      <w:r w:rsidR="00F34653" w:rsidRPr="00460544">
        <w:rPr>
          <w:rFonts w:ascii="Arial" w:hAnsi="Arial" w:cs="Arial"/>
          <w:sz w:val="22"/>
        </w:rPr>
        <w:t>95€.</w:t>
      </w:r>
      <w:r w:rsidR="00910E01" w:rsidRPr="00460544">
        <w:rPr>
          <w:rFonts w:ascii="Arial" w:hAnsi="Arial" w:cs="Arial"/>
          <w:sz w:val="22"/>
        </w:rPr>
        <w:t xml:space="preserve"> Bei der Plan</w:t>
      </w:r>
      <w:r w:rsidR="00854F81" w:rsidRPr="00460544">
        <w:rPr>
          <w:rFonts w:ascii="Arial" w:hAnsi="Arial" w:cs="Arial"/>
          <w:sz w:val="22"/>
        </w:rPr>
        <w:t xml:space="preserve">ung wird von einer Arbeitszeit von </w:t>
      </w:r>
      <w:r>
        <w:rPr>
          <w:rFonts w:ascii="Arial" w:hAnsi="Arial" w:cs="Arial"/>
          <w:sz w:val="22"/>
        </w:rPr>
        <w:t>79</w:t>
      </w:r>
      <w:r w:rsidR="00854F81" w:rsidRPr="00460544">
        <w:rPr>
          <w:rFonts w:ascii="Arial" w:hAnsi="Arial" w:cs="Arial"/>
          <w:sz w:val="22"/>
        </w:rPr>
        <w:t xml:space="preserve"> Std ausgegange</w:t>
      </w:r>
      <w:r w:rsidR="00AF75EE" w:rsidRPr="00460544">
        <w:rPr>
          <w:rFonts w:ascii="Arial" w:hAnsi="Arial" w:cs="Arial"/>
          <w:sz w:val="22"/>
        </w:rPr>
        <w:t>n.</w:t>
      </w:r>
      <w:r w:rsidR="00F34653" w:rsidRPr="00460544">
        <w:rPr>
          <w:rFonts w:ascii="Arial" w:hAnsi="Arial" w:cs="Arial"/>
          <w:sz w:val="22"/>
        </w:rPr>
        <w:t xml:space="preserve"> Daraus ergibt sich </w:t>
      </w:r>
      <w:r w:rsidR="000A24A3" w:rsidRPr="00460544">
        <w:rPr>
          <w:rFonts w:ascii="Arial" w:hAnsi="Arial" w:cs="Arial"/>
          <w:sz w:val="22"/>
        </w:rPr>
        <w:t>Personaleinsatz</w:t>
      </w:r>
      <w:r w:rsidR="004F7381" w:rsidRPr="00460544">
        <w:rPr>
          <w:rFonts w:ascii="Arial" w:hAnsi="Arial" w:cs="Arial"/>
          <w:sz w:val="22"/>
        </w:rPr>
        <w:t xml:space="preserve"> ohne MwSt.</w:t>
      </w:r>
      <w:r w:rsidR="000A24A3" w:rsidRPr="00460544">
        <w:rPr>
          <w:rFonts w:ascii="Arial" w:hAnsi="Arial" w:cs="Arial"/>
          <w:sz w:val="22"/>
        </w:rPr>
        <w:t xml:space="preserve"> in € von </w:t>
      </w:r>
      <w:r w:rsidR="000E42B1" w:rsidRPr="00460544">
        <w:rPr>
          <w:rFonts w:ascii="Arial" w:hAnsi="Arial" w:cs="Arial"/>
          <w:sz w:val="22"/>
        </w:rPr>
        <w:t>7.</w:t>
      </w:r>
      <w:r>
        <w:rPr>
          <w:rFonts w:ascii="Arial" w:hAnsi="Arial" w:cs="Arial"/>
          <w:sz w:val="22"/>
        </w:rPr>
        <w:t>505</w:t>
      </w:r>
      <w:r w:rsidR="000E42B1" w:rsidRPr="00460544">
        <w:rPr>
          <w:rFonts w:ascii="Arial" w:hAnsi="Arial" w:cs="Arial"/>
          <w:sz w:val="22"/>
        </w:rPr>
        <w:t>,00€</w:t>
      </w:r>
      <w:r w:rsidR="004A04C7" w:rsidRPr="00460544">
        <w:rPr>
          <w:rFonts w:ascii="Arial" w:hAnsi="Arial" w:cs="Arial"/>
          <w:sz w:val="22"/>
        </w:rPr>
        <w:t xml:space="preserve">. Die Gesamtkosten können im Kapitel </w:t>
      </w:r>
      <w:r w:rsidR="00534C25" w:rsidRPr="00460544">
        <w:rPr>
          <w:rFonts w:ascii="Arial" w:hAnsi="Arial" w:cs="Arial"/>
          <w:sz w:val="22"/>
        </w:rPr>
        <w:t xml:space="preserve">eingesehen </w:t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0014963 \h </w:instrText>
      </w:r>
      <w:r w:rsidR="00F349E3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Gesamtkosten</w:t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534C25" w:rsidRPr="00460544">
        <w:rPr>
          <w:rFonts w:ascii="Arial" w:hAnsi="Arial" w:cs="Arial"/>
          <w:sz w:val="22"/>
        </w:rPr>
        <w:t xml:space="preserve"> werden.</w:t>
      </w:r>
    </w:p>
    <w:p w14:paraId="42AFA4FD" w14:textId="77777777" w:rsidR="00807D75" w:rsidRDefault="00807D75">
      <w:pPr>
        <w:spacing w:line="259" w:lineRule="auto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br w:type="page"/>
      </w:r>
    </w:p>
    <w:p w14:paraId="555B562A" w14:textId="257CE025" w:rsidR="00DD11E7" w:rsidRPr="00460544" w:rsidRDefault="00DD11E7" w:rsidP="002E33ED">
      <w:pPr>
        <w:rPr>
          <w:rFonts w:ascii="Arial" w:hAnsi="Arial" w:cs="Arial"/>
          <w:sz w:val="22"/>
        </w:rPr>
      </w:pPr>
    </w:p>
    <w:p w14:paraId="3C07CA71" w14:textId="1F91F981" w:rsidR="00534C25" w:rsidRPr="00460544" w:rsidRDefault="00534C25" w:rsidP="00807D75">
      <w:pPr>
        <w:pStyle w:val="berschrift2"/>
      </w:pPr>
      <w:bookmarkStart w:id="35" w:name="_Ref90014963"/>
      <w:bookmarkStart w:id="36" w:name="_Toc90020158"/>
      <w:bookmarkStart w:id="37" w:name="_Toc120601906"/>
      <w:r w:rsidRPr="00460544">
        <w:t>Gesamtkosten</w:t>
      </w:r>
      <w:bookmarkEnd w:id="35"/>
      <w:bookmarkEnd w:id="36"/>
      <w:bookmarkEnd w:id="37"/>
    </w:p>
    <w:p w14:paraId="2AC0D920" w14:textId="3E1D82CF" w:rsidR="00620415" w:rsidRDefault="00582F57" w:rsidP="002E33ED">
      <w:pPr>
        <w:rPr>
          <w:rFonts w:ascii="Arial" w:hAnsi="Arial" w:cs="Arial"/>
          <w:sz w:val="22"/>
        </w:rPr>
      </w:pPr>
      <w:r w:rsidRPr="00DA44A0">
        <w:rPr>
          <w:rFonts w:ascii="Arial" w:hAnsi="Arial" w:cs="Arial"/>
          <w:noProof/>
          <w:sz w:val="22"/>
          <w:lang w:eastAsia="de-DE"/>
        </w:rPr>
        <w:drawing>
          <wp:anchor distT="0" distB="0" distL="114300" distR="114300" simplePos="0" relativeHeight="251680768" behindDoc="1" locked="0" layoutInCell="1" allowOverlap="1" wp14:anchorId="10820571" wp14:editId="44B75FC3">
            <wp:simplePos x="0" y="0"/>
            <wp:positionH relativeFrom="margin">
              <wp:align>center</wp:align>
            </wp:positionH>
            <wp:positionV relativeFrom="paragraph">
              <wp:posOffset>457863</wp:posOffset>
            </wp:positionV>
            <wp:extent cx="2333951" cy="1171739"/>
            <wp:effectExtent l="0" t="0" r="0" b="9525"/>
            <wp:wrapTopAndBottom/>
            <wp:docPr id="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3951" cy="117173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11FF1" w:rsidRPr="00460544">
        <w:rPr>
          <w:rFonts w:ascii="Arial" w:hAnsi="Arial" w:cs="Arial"/>
          <w:sz w:val="22"/>
        </w:rPr>
        <w:t xml:space="preserve">Wie man der </w:t>
      </w:r>
      <w:r w:rsidR="00111FF1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111FF1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0021678 \h </w:instrText>
      </w:r>
      <w:r w:rsidR="009A225D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="00111FF1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111FF1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Tabelle 2 Gesamtkosten</w:t>
      </w:r>
      <w:r w:rsidR="00111FF1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734638" w:rsidRPr="00460544">
        <w:rPr>
          <w:rFonts w:ascii="Arial" w:hAnsi="Arial" w:cs="Arial"/>
          <w:sz w:val="22"/>
        </w:rPr>
        <w:t xml:space="preserve"> </w:t>
      </w:r>
      <w:r w:rsidR="009A225D" w:rsidRPr="00460544">
        <w:rPr>
          <w:rFonts w:ascii="Arial" w:hAnsi="Arial" w:cs="Arial"/>
          <w:sz w:val="22"/>
        </w:rPr>
        <w:t xml:space="preserve">entnehmen kann, </w:t>
      </w:r>
      <w:r w:rsidR="00242B32" w:rsidRPr="00460544">
        <w:rPr>
          <w:rFonts w:ascii="Arial" w:hAnsi="Arial" w:cs="Arial"/>
          <w:sz w:val="22"/>
        </w:rPr>
        <w:t>stellen sich</w:t>
      </w:r>
      <w:r w:rsidR="009A225D" w:rsidRPr="00460544">
        <w:rPr>
          <w:rFonts w:ascii="Arial" w:hAnsi="Arial" w:cs="Arial"/>
          <w:sz w:val="22"/>
        </w:rPr>
        <w:t xml:space="preserve"> diese</w:t>
      </w:r>
      <w:r w:rsidR="00242B32" w:rsidRPr="00460544">
        <w:rPr>
          <w:rFonts w:ascii="Arial" w:hAnsi="Arial" w:cs="Arial"/>
          <w:sz w:val="22"/>
        </w:rPr>
        <w:t xml:space="preserve"> aus de</w:t>
      </w:r>
      <w:r w:rsidR="00DA323E" w:rsidRPr="00460544">
        <w:rPr>
          <w:rFonts w:ascii="Arial" w:hAnsi="Arial" w:cs="Arial"/>
          <w:sz w:val="22"/>
        </w:rPr>
        <w:t>n Personalkosten plus der Mehrwert</w:t>
      </w:r>
      <w:r w:rsidR="001B6B75" w:rsidRPr="00460544">
        <w:rPr>
          <w:rFonts w:ascii="Arial" w:hAnsi="Arial" w:cs="Arial"/>
          <w:sz w:val="22"/>
        </w:rPr>
        <w:t>s</w:t>
      </w:r>
      <w:r w:rsidR="00366164" w:rsidRPr="00460544">
        <w:rPr>
          <w:rFonts w:ascii="Arial" w:hAnsi="Arial" w:cs="Arial"/>
          <w:sz w:val="22"/>
        </w:rPr>
        <w:t>teuer</w:t>
      </w:r>
      <w:r w:rsidR="00DA323E" w:rsidRPr="00460544">
        <w:rPr>
          <w:rFonts w:ascii="Arial" w:hAnsi="Arial" w:cs="Arial"/>
          <w:sz w:val="22"/>
        </w:rPr>
        <w:t xml:space="preserve"> zusammen. </w:t>
      </w:r>
    </w:p>
    <w:p w14:paraId="272841C5" w14:textId="103C4CDF" w:rsidR="00A737D6" w:rsidRPr="00447590" w:rsidRDefault="00B95FD5" w:rsidP="00447590">
      <w:pPr>
        <w:pStyle w:val="Beschriftung"/>
        <w:shd w:val="clear" w:color="auto" w:fill="DBE5F1" w:themeFill="accent1" w:themeFillTint="33"/>
        <w:jc w:val="center"/>
      </w:pPr>
      <w:bookmarkStart w:id="38" w:name="_Ref90021678"/>
      <w:bookmarkStart w:id="39" w:name="_Toc120786474"/>
      <w:r w:rsidRPr="00447590">
        <w:t xml:space="preserve">Tabelle </w:t>
      </w:r>
      <w:r w:rsidR="00F4073E">
        <w:fldChar w:fldCharType="begin"/>
      </w:r>
      <w:r w:rsidR="00F4073E">
        <w:instrText xml:space="preserve"> SEQ Tabelle \* ARABIC </w:instrText>
      </w:r>
      <w:r w:rsidR="00F4073E">
        <w:fldChar w:fldCharType="separate"/>
      </w:r>
      <w:r w:rsidR="00A953D5">
        <w:rPr>
          <w:noProof/>
        </w:rPr>
        <w:t>2</w:t>
      </w:r>
      <w:r w:rsidR="00F4073E">
        <w:fldChar w:fldCharType="end"/>
      </w:r>
      <w:r w:rsidRPr="00447590">
        <w:t xml:space="preserve"> Gesamtkosten</w:t>
      </w:r>
      <w:bookmarkEnd w:id="38"/>
      <w:bookmarkEnd w:id="39"/>
    </w:p>
    <w:p w14:paraId="57936FF8" w14:textId="703215E8" w:rsidR="00441AA6" w:rsidRPr="00460544" w:rsidRDefault="00441AA6" w:rsidP="00807D75">
      <w:pPr>
        <w:pStyle w:val="berschrift2"/>
      </w:pPr>
      <w:bookmarkStart w:id="40" w:name="_Toc90020159"/>
      <w:bookmarkStart w:id="41" w:name="_Toc120601907"/>
      <w:r w:rsidRPr="00460544">
        <w:t>Sachmittelplanung</w:t>
      </w:r>
      <w:bookmarkEnd w:id="40"/>
      <w:bookmarkEnd w:id="41"/>
    </w:p>
    <w:p w14:paraId="4C7F53CD" w14:textId="6D83FF9C" w:rsidR="009B4478" w:rsidRPr="00460544" w:rsidRDefault="00D56A70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 benötigten Sachmittel für dieses Projekt sind</w:t>
      </w:r>
      <w:r w:rsidR="002F63DA" w:rsidRPr="00460544">
        <w:rPr>
          <w:rFonts w:ascii="Arial" w:hAnsi="Arial" w:cs="Arial"/>
          <w:sz w:val="22"/>
        </w:rPr>
        <w:t>:</w:t>
      </w:r>
    </w:p>
    <w:p w14:paraId="7BF1FCAE" w14:textId="074638BD" w:rsidR="0015755C" w:rsidRPr="00460544" w:rsidRDefault="0015755C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Hardware</w:t>
      </w:r>
      <w:r w:rsidR="00507015" w:rsidRPr="00460544">
        <w:rPr>
          <w:rFonts w:ascii="Arial" w:hAnsi="Arial" w:cs="Arial"/>
          <w:sz w:val="22"/>
        </w:rPr>
        <w:t xml:space="preserve"> und Software</w:t>
      </w:r>
    </w:p>
    <w:p w14:paraId="1D058C4E" w14:textId="52F598B6" w:rsidR="004A3329" w:rsidRPr="00460544" w:rsidRDefault="004A3329" w:rsidP="004A3329">
      <w:pPr>
        <w:pStyle w:val="Listenabsatz"/>
        <w:numPr>
          <w:ilvl w:val="0"/>
          <w:numId w:val="14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sktop PC</w:t>
      </w:r>
    </w:p>
    <w:p w14:paraId="191B99AD" w14:textId="7727A581" w:rsidR="004F33CA" w:rsidRPr="00460544" w:rsidRDefault="0083039B" w:rsidP="004F33C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Microsoft Visio </w:t>
      </w:r>
      <w:r w:rsidR="00126773" w:rsidRPr="00460544">
        <w:rPr>
          <w:rFonts w:ascii="Arial" w:hAnsi="Arial" w:cs="Arial"/>
          <w:sz w:val="22"/>
        </w:rPr>
        <w:t>→</w:t>
      </w:r>
      <w:r w:rsidR="004F33CA" w:rsidRPr="00460544">
        <w:rPr>
          <w:rFonts w:ascii="Arial" w:hAnsi="Arial" w:cs="Arial"/>
          <w:sz w:val="22"/>
        </w:rPr>
        <w:t xml:space="preserve"> zu</w:t>
      </w:r>
      <w:r w:rsidR="00663C83" w:rsidRPr="00460544">
        <w:rPr>
          <w:rFonts w:ascii="Arial" w:hAnsi="Arial" w:cs="Arial"/>
          <w:sz w:val="22"/>
        </w:rPr>
        <w:t>m</w:t>
      </w:r>
      <w:r w:rsidR="004F33CA" w:rsidRPr="00460544">
        <w:rPr>
          <w:rFonts w:ascii="Arial" w:hAnsi="Arial" w:cs="Arial"/>
          <w:sz w:val="22"/>
        </w:rPr>
        <w:t xml:space="preserve"> Erstell</w:t>
      </w:r>
      <w:r w:rsidR="00663C83" w:rsidRPr="00460544">
        <w:rPr>
          <w:rFonts w:ascii="Arial" w:hAnsi="Arial" w:cs="Arial"/>
          <w:sz w:val="22"/>
        </w:rPr>
        <w:t>en</w:t>
      </w:r>
      <w:r w:rsidR="004F33CA" w:rsidRPr="00460544">
        <w:rPr>
          <w:rFonts w:ascii="Arial" w:hAnsi="Arial" w:cs="Arial"/>
          <w:sz w:val="22"/>
        </w:rPr>
        <w:t xml:space="preserve"> des ER-Models</w:t>
      </w:r>
      <w:r w:rsidR="006F1995" w:rsidRPr="00460544">
        <w:rPr>
          <w:rFonts w:ascii="Arial" w:hAnsi="Arial" w:cs="Arial"/>
          <w:sz w:val="22"/>
        </w:rPr>
        <w:fldChar w:fldCharType="begin"/>
      </w:r>
      <w:r w:rsidR="006F1995" w:rsidRPr="00460544">
        <w:rPr>
          <w:rFonts w:ascii="Arial" w:hAnsi="Arial" w:cs="Arial"/>
          <w:sz w:val="22"/>
        </w:rPr>
        <w:instrText xml:space="preserve"> XE "ER-Models" \t "</w:instrText>
      </w:r>
      <w:r w:rsidR="006F1995" w:rsidRPr="00460544">
        <w:rPr>
          <w:rFonts w:ascii="Arial" w:hAnsi="Arial" w:cs="Arial"/>
          <w:i/>
          <w:sz w:val="22"/>
        </w:rPr>
        <w:instrText>Entity-Relationship-Modell</w:instrText>
      </w:r>
      <w:r w:rsidR="006F1995" w:rsidRPr="00460544">
        <w:rPr>
          <w:rFonts w:ascii="Arial" w:hAnsi="Arial" w:cs="Arial"/>
          <w:sz w:val="22"/>
        </w:rPr>
        <w:instrText xml:space="preserve">" </w:instrText>
      </w:r>
      <w:r w:rsidR="006F1995" w:rsidRPr="00460544">
        <w:rPr>
          <w:rFonts w:ascii="Arial" w:hAnsi="Arial" w:cs="Arial"/>
          <w:sz w:val="22"/>
        </w:rPr>
        <w:fldChar w:fldCharType="end"/>
      </w:r>
      <w:r w:rsidR="004F33CA" w:rsidRPr="00460544">
        <w:rPr>
          <w:rFonts w:ascii="Arial" w:hAnsi="Arial" w:cs="Arial"/>
          <w:sz w:val="22"/>
        </w:rPr>
        <w:t xml:space="preserve"> und EPK</w:t>
      </w:r>
      <w:r w:rsidR="00784F83" w:rsidRPr="00460544">
        <w:rPr>
          <w:rFonts w:ascii="Arial" w:hAnsi="Arial" w:cs="Arial"/>
          <w:sz w:val="22"/>
        </w:rPr>
        <w:fldChar w:fldCharType="begin"/>
      </w:r>
      <w:r w:rsidR="00784F83" w:rsidRPr="00460544">
        <w:rPr>
          <w:rFonts w:ascii="Arial" w:hAnsi="Arial" w:cs="Arial"/>
          <w:sz w:val="22"/>
        </w:rPr>
        <w:instrText xml:space="preserve"> XE "EPK" \t "</w:instrText>
      </w:r>
      <w:r w:rsidR="00784F83" w:rsidRPr="00460544">
        <w:rPr>
          <w:rFonts w:ascii="Arial" w:hAnsi="Arial" w:cs="Arial"/>
          <w:i/>
          <w:sz w:val="22"/>
        </w:rPr>
        <w:instrText>Ereignisgesteuerte Prozesskette</w:instrText>
      </w:r>
      <w:r w:rsidR="00784F83" w:rsidRPr="00460544">
        <w:rPr>
          <w:rFonts w:ascii="Arial" w:hAnsi="Arial" w:cs="Arial"/>
          <w:sz w:val="22"/>
        </w:rPr>
        <w:instrText xml:space="preserve">" </w:instrText>
      </w:r>
      <w:r w:rsidR="00784F83" w:rsidRPr="00460544">
        <w:rPr>
          <w:rFonts w:ascii="Arial" w:hAnsi="Arial" w:cs="Arial"/>
          <w:sz w:val="22"/>
        </w:rPr>
        <w:fldChar w:fldCharType="end"/>
      </w:r>
      <w:r w:rsidR="004F33CA" w:rsidRPr="00460544">
        <w:rPr>
          <w:rFonts w:ascii="Arial" w:hAnsi="Arial" w:cs="Arial"/>
          <w:sz w:val="22"/>
        </w:rPr>
        <w:t xml:space="preserve"> </w:t>
      </w:r>
    </w:p>
    <w:p w14:paraId="43D8123E" w14:textId="206160D1" w:rsidR="00027EBE" w:rsidRPr="00460544" w:rsidRDefault="00AE0BF3" w:rsidP="004F33C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Microsoft Projekt → zum Erstellen des G</w:t>
      </w:r>
      <w:r w:rsidR="00287A5E" w:rsidRPr="00460544">
        <w:rPr>
          <w:rFonts w:ascii="Arial" w:hAnsi="Arial" w:cs="Arial"/>
          <w:sz w:val="22"/>
        </w:rPr>
        <w:t>ANTT</w:t>
      </w:r>
      <w:r w:rsidRPr="00460544">
        <w:rPr>
          <w:rFonts w:ascii="Arial" w:hAnsi="Arial" w:cs="Arial"/>
          <w:sz w:val="22"/>
        </w:rPr>
        <w:t xml:space="preserve"> Diagramms</w:t>
      </w:r>
    </w:p>
    <w:p w14:paraId="46926DF1" w14:textId="5034C074" w:rsidR="00AE0BF3" w:rsidRPr="00460544" w:rsidRDefault="00447590" w:rsidP="004F33C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IntelliJ IDEA Community Edition</w:t>
      </w:r>
      <w:r w:rsidR="00663C83" w:rsidRPr="00460544">
        <w:rPr>
          <w:rFonts w:ascii="Arial" w:hAnsi="Arial" w:cs="Arial"/>
          <w:sz w:val="22"/>
        </w:rPr>
        <w:t xml:space="preserve"> → Erarbeiten des </w:t>
      </w:r>
      <w:r w:rsidR="002B32ED" w:rsidRPr="00460544">
        <w:rPr>
          <w:rFonts w:ascii="Arial" w:hAnsi="Arial" w:cs="Arial"/>
          <w:sz w:val="22"/>
        </w:rPr>
        <w:t>Codes und Oberflächen Gestaltung</w:t>
      </w:r>
    </w:p>
    <w:p w14:paraId="631DF34E" w14:textId="55980FD0" w:rsidR="002B32ED" w:rsidRPr="00460544" w:rsidRDefault="00E94335" w:rsidP="004F33C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HeidiSQL → Bereitstellung der Datenbank MariaDB</w:t>
      </w:r>
    </w:p>
    <w:p w14:paraId="38E4CC6F" w14:textId="4DC7E4AC" w:rsidR="00FE213A" w:rsidRPr="00460544" w:rsidRDefault="00557E11" w:rsidP="00FE213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GitHub → Visionsverwaltung </w:t>
      </w:r>
    </w:p>
    <w:p w14:paraId="71311D17" w14:textId="182080B6" w:rsidR="002852F1" w:rsidRPr="00460544" w:rsidRDefault="002852F1" w:rsidP="00807D75">
      <w:pPr>
        <w:pStyle w:val="berschrift2"/>
      </w:pPr>
      <w:bookmarkStart w:id="42" w:name="_Toc90020160"/>
      <w:bookmarkStart w:id="43" w:name="_Toc120601908"/>
      <w:r w:rsidRPr="00460544">
        <w:t>Wirtschaftliche Betrachtung</w:t>
      </w:r>
      <w:bookmarkEnd w:id="42"/>
      <w:bookmarkEnd w:id="43"/>
    </w:p>
    <w:p w14:paraId="79843D04" w14:textId="0BDFA290" w:rsidR="00D12B66" w:rsidRDefault="00856F09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urch die Einführung der Patientenverwaltungssoftware </w:t>
      </w:r>
      <w:r w:rsidR="00E22601" w:rsidRPr="00460544">
        <w:rPr>
          <w:rFonts w:ascii="Arial" w:hAnsi="Arial" w:cs="Arial"/>
          <w:sz w:val="22"/>
        </w:rPr>
        <w:t xml:space="preserve">werden die </w:t>
      </w:r>
      <w:r w:rsidR="00770FFE" w:rsidRPr="00460544">
        <w:rPr>
          <w:rFonts w:ascii="Arial" w:hAnsi="Arial" w:cs="Arial"/>
          <w:sz w:val="22"/>
        </w:rPr>
        <w:t>o</w:t>
      </w:r>
      <w:r w:rsidR="00E22601" w:rsidRPr="00460544">
        <w:rPr>
          <w:rFonts w:ascii="Arial" w:hAnsi="Arial" w:cs="Arial"/>
          <w:sz w:val="22"/>
        </w:rPr>
        <w:t xml:space="preserve">rganisatorischen Strukturen der Praxis verändert. Die Arzthelferinnen </w:t>
      </w:r>
      <w:r w:rsidR="00856A56" w:rsidRPr="00460544">
        <w:rPr>
          <w:rFonts w:ascii="Arial" w:hAnsi="Arial" w:cs="Arial"/>
          <w:sz w:val="22"/>
        </w:rPr>
        <w:t xml:space="preserve">können sich mehr auf die Behandlung und Betreuung der Patienten </w:t>
      </w:r>
      <w:r w:rsidR="008E2EA2" w:rsidRPr="00460544">
        <w:rPr>
          <w:rFonts w:ascii="Arial" w:hAnsi="Arial" w:cs="Arial"/>
          <w:sz w:val="22"/>
        </w:rPr>
        <w:t xml:space="preserve">konzentrieren. Im Behandlungsraum gibt es zudem keine </w:t>
      </w:r>
      <w:r w:rsidR="00E15106" w:rsidRPr="00460544">
        <w:rPr>
          <w:rFonts w:ascii="Arial" w:hAnsi="Arial" w:cs="Arial"/>
          <w:sz w:val="22"/>
        </w:rPr>
        <w:t>Wartezeiten mehr durch evtl. falsche Patientenkarten</w:t>
      </w:r>
      <w:r w:rsidR="00CB2B16" w:rsidRPr="00460544">
        <w:rPr>
          <w:rFonts w:ascii="Arial" w:hAnsi="Arial" w:cs="Arial"/>
          <w:sz w:val="22"/>
        </w:rPr>
        <w:t>. Der gesamte Ablauf wird reibungsloser und hat wenige</w:t>
      </w:r>
      <w:r w:rsidR="00666758" w:rsidRPr="00460544">
        <w:rPr>
          <w:rFonts w:ascii="Arial" w:hAnsi="Arial" w:cs="Arial"/>
          <w:sz w:val="22"/>
        </w:rPr>
        <w:t>r</w:t>
      </w:r>
      <w:r w:rsidR="00CB2B16" w:rsidRPr="00460544">
        <w:rPr>
          <w:rFonts w:ascii="Arial" w:hAnsi="Arial" w:cs="Arial"/>
          <w:sz w:val="22"/>
        </w:rPr>
        <w:t xml:space="preserve"> Fehlerquellen.</w:t>
      </w:r>
    </w:p>
    <w:p w14:paraId="0EAAAC69" w14:textId="35CA51B6" w:rsidR="00807D75" w:rsidRPr="00460544" w:rsidRDefault="00807D75" w:rsidP="00807D75">
      <w:pPr>
        <w:pStyle w:val="berschrift2"/>
      </w:pPr>
      <w:r>
        <w:t>Amortisationsrechnung</w:t>
      </w:r>
    </w:p>
    <w:p w14:paraId="3C5C8146" w14:textId="0901C724" w:rsidR="00807D75" w:rsidRDefault="000F6FCA" w:rsidP="00BC2859">
      <w:pPr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 xml:space="preserve">Die nachfolgenden Tabellen zeigen die Material- und Mitarbeiterlohnkosten vor und nach der Einführung der Verwaltungssoftware. </w:t>
      </w:r>
    </w:p>
    <w:p w14:paraId="3E353D75" w14:textId="77777777" w:rsidR="00582F57" w:rsidRDefault="00582F57" w:rsidP="00BC2859">
      <w:pPr>
        <w:rPr>
          <w:rFonts w:ascii="Arial" w:hAnsi="Arial" w:cs="Arial"/>
          <w:sz w:val="22"/>
        </w:rPr>
      </w:pPr>
    </w:p>
    <w:p w14:paraId="551DF3FB" w14:textId="79EEE541" w:rsidR="0098544E" w:rsidRDefault="0098544E" w:rsidP="0098544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53A0805" wp14:editId="430A6BDC">
                <wp:simplePos x="0" y="0"/>
                <wp:positionH relativeFrom="margin">
                  <wp:align>left</wp:align>
                </wp:positionH>
                <wp:positionV relativeFrom="paragraph">
                  <wp:posOffset>1980592</wp:posOffset>
                </wp:positionV>
                <wp:extent cx="5759450" cy="122555"/>
                <wp:effectExtent l="0" t="0" r="0" b="0"/>
                <wp:wrapSquare wrapText="bothSides"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59450" cy="12255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585EEEA" w14:textId="71E2C855" w:rsidR="0098544E" w:rsidRDefault="0098544E" w:rsidP="0065119B">
                            <w:pPr>
                              <w:pStyle w:val="Beschriftung"/>
                              <w:shd w:val="clear" w:color="auto" w:fill="DBE5F1" w:themeFill="accent1" w:themeFillTint="33"/>
                              <w:jc w:val="center"/>
                            </w:pPr>
                            <w:bookmarkStart w:id="44" w:name="_Ref90021773"/>
                            <w:bookmarkStart w:id="45" w:name="_Toc120786475"/>
                            <w:r>
                              <w:t xml:space="preserve">Tabelle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Tabelle \* ARABIC </w:instrText>
                            </w:r>
                            <w:r>
                              <w:fldChar w:fldCharType="separate"/>
                            </w:r>
                            <w:r w:rsidR="00A953D5">
                              <w:rPr>
                                <w:noProof/>
                              </w:rPr>
                              <w:t>3</w:t>
                            </w:r>
                            <w:r>
                              <w:fldChar w:fldCharType="end"/>
                            </w:r>
                            <w:r>
                              <w:t xml:space="preserve"> </w:t>
                            </w:r>
                            <w:bookmarkEnd w:id="44"/>
                            <w:r>
                              <w:t>Materialkosten vor Einführung</w:t>
                            </w:r>
                            <w:bookmarkEnd w:id="45"/>
                          </w:p>
                          <w:p w14:paraId="383CDA64" w14:textId="77777777" w:rsidR="0098544E" w:rsidRPr="00181DF4" w:rsidRDefault="0098544E" w:rsidP="00181DF4"/>
                          <w:p w14:paraId="73A46ED7" w14:textId="77777777" w:rsidR="0098544E" w:rsidRPr="00181DF4" w:rsidRDefault="0098544E" w:rsidP="00181DF4"/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3A0805" id="Textfeld 11" o:spid="_x0000_s1027" type="#_x0000_t202" style="position:absolute;margin-left:0;margin-top:155.95pt;width:453.5pt;height:9.65pt;z-index:251671552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" stroked="f">
                <v:textbox inset="0,0,0,0">
                  <w:txbxContent>
                    <w:p w14:paraId="7585EEEA" w14:textId="71E2C855" w:rsidR="0098544E" w:rsidRDefault="0098544E" w:rsidP="0065119B">
                      <w:pPr>
                        <w:pStyle w:val="Beschriftung"/>
                        <w:shd w:val="clear" w:color="auto" w:fill="DBE5F1" w:themeFill="accent1" w:themeFillTint="33"/>
                        <w:jc w:val="center"/>
                      </w:pPr>
                      <w:bookmarkStart w:id="46" w:name="_Ref90021773"/>
                      <w:bookmarkStart w:id="47" w:name="_Toc120786475"/>
                      <w:r>
                        <w:t xml:space="preserve">Tabelle </w:t>
                      </w:r>
                      <w:r>
                        <w:fldChar w:fldCharType="begin"/>
                      </w:r>
                      <w:r>
                        <w:instrText xml:space="preserve"> SEQ Tabelle \* ARABIC </w:instrText>
                      </w:r>
                      <w:r>
                        <w:fldChar w:fldCharType="separate"/>
                      </w:r>
                      <w:r w:rsidR="00A953D5">
                        <w:rPr>
                          <w:noProof/>
                        </w:rPr>
                        <w:t>3</w:t>
                      </w:r>
                      <w:r>
                        <w:fldChar w:fldCharType="end"/>
                      </w:r>
                      <w:r>
                        <w:t xml:space="preserve"> </w:t>
                      </w:r>
                      <w:bookmarkEnd w:id="46"/>
                      <w:r>
                        <w:t>Materialkosten vor Einführung</w:t>
                      </w:r>
                      <w:bookmarkEnd w:id="47"/>
                    </w:p>
                    <w:p w14:paraId="383CDA64" w14:textId="77777777" w:rsidR="0098544E" w:rsidRPr="00181DF4" w:rsidRDefault="0098544E" w:rsidP="00181DF4"/>
                    <w:p w14:paraId="73A46ED7" w14:textId="77777777" w:rsidR="0098544E" w:rsidRPr="00181DF4" w:rsidRDefault="0098544E" w:rsidP="00181DF4"/>
                  </w:txbxContent>
                </v:textbox>
                <w10:wrap type="square" anchorx="margin"/>
              </v:shape>
            </w:pict>
          </mc:Fallback>
        </mc:AlternateContent>
      </w:r>
      <w:r w:rsidRPr="00FE6EB6">
        <w:rPr>
          <w:rFonts w:ascii="Arial" w:hAnsi="Arial" w:cs="Arial"/>
          <w:noProof/>
          <w:sz w:val="22"/>
          <w:lang w:eastAsia="de-DE"/>
        </w:rPr>
        <w:drawing>
          <wp:anchor distT="0" distB="0" distL="114300" distR="114300" simplePos="0" relativeHeight="251681792" behindDoc="0" locked="0" layoutInCell="1" allowOverlap="1" wp14:anchorId="79DF0144" wp14:editId="1081F8E2">
            <wp:simplePos x="0" y="0"/>
            <wp:positionH relativeFrom="margin">
              <wp:align>center</wp:align>
            </wp:positionH>
            <wp:positionV relativeFrom="paragraph">
              <wp:posOffset>440718</wp:posOffset>
            </wp:positionV>
            <wp:extent cx="5734050" cy="1488440"/>
            <wp:effectExtent l="0" t="0" r="0" b="0"/>
            <wp:wrapSquare wrapText="bothSides"/>
            <wp:docPr id="29" name="Grafik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4" t="10515"/>
                    <a:stretch/>
                  </pic:blipFill>
                  <pic:spPr bwMode="auto">
                    <a:xfrm>
                      <a:off x="0" y="0"/>
                      <a:ext cx="5734050" cy="14884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>
        <w:rPr>
          <w:rFonts w:ascii="Arial" w:hAnsi="Arial" w:cs="Arial"/>
          <w:iCs/>
          <w:sz w:val="22"/>
        </w:rPr>
        <w:t xml:space="preserve">Material- und Mitarbeiterlohnkosten </w:t>
      </w:r>
      <w:r w:rsidRPr="00582F57">
        <w:rPr>
          <w:rFonts w:ascii="Arial" w:hAnsi="Arial" w:cs="Arial"/>
          <w:b/>
          <w:i/>
          <w:iCs/>
          <w:sz w:val="22"/>
        </w:rPr>
        <w:t>vor Einführung</w:t>
      </w:r>
      <w:r w:rsidRPr="00582F57">
        <w:rPr>
          <w:rFonts w:ascii="Arial" w:hAnsi="Arial" w:cs="Arial"/>
          <w:iCs/>
          <w:sz w:val="22"/>
        </w:rPr>
        <w:t xml:space="preserve"> </w:t>
      </w:r>
      <w:r>
        <w:rPr>
          <w:rFonts w:ascii="Arial" w:hAnsi="Arial" w:cs="Arial"/>
          <w:iCs/>
          <w:sz w:val="22"/>
        </w:rPr>
        <w:t>der Verwaltungssoftware</w:t>
      </w:r>
    </w:p>
    <w:p w14:paraId="5BD993A2" w14:textId="16C0C67A" w:rsidR="0098544E" w:rsidRDefault="0005562D" w:rsidP="00BC2859">
      <w:pPr>
        <w:rPr>
          <w:rFonts w:ascii="Arial" w:hAnsi="Arial" w:cs="Arial"/>
          <w:noProof/>
          <w:sz w:val="22"/>
          <w:lang w:eastAsia="de-DE"/>
        </w:rPr>
      </w:pPr>
      <w:r w:rsidRPr="0005562D">
        <w:rPr>
          <w:rFonts w:ascii="Arial" w:hAnsi="Arial" w:cs="Arial"/>
          <w:noProof/>
          <w:sz w:val="22"/>
          <w:lang w:eastAsia="de-DE"/>
        </w:rPr>
        <w:drawing>
          <wp:anchor distT="0" distB="0" distL="114300" distR="114300" simplePos="0" relativeHeight="251696128" behindDoc="0" locked="0" layoutInCell="1" allowOverlap="1" wp14:anchorId="5DEDB8BB" wp14:editId="57A2D79D">
            <wp:simplePos x="0" y="0"/>
            <wp:positionH relativeFrom="margin">
              <wp:align>center</wp:align>
            </wp:positionH>
            <wp:positionV relativeFrom="paragraph">
              <wp:posOffset>1999311</wp:posOffset>
            </wp:positionV>
            <wp:extent cx="4495800" cy="2143125"/>
            <wp:effectExtent l="0" t="0" r="0" b="9525"/>
            <wp:wrapSquare wrapText="bothSides"/>
            <wp:docPr id="28" name="Grafik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5562D">
        <w:rPr>
          <w:rFonts w:ascii="Arial" w:hAnsi="Arial" w:cs="Arial"/>
          <w:noProof/>
          <w:sz w:val="22"/>
          <w:lang w:eastAsia="de-DE"/>
        </w:rPr>
        <w:t xml:space="preserve"> </w:t>
      </w:r>
    </w:p>
    <w:p w14:paraId="76A15D84" w14:textId="77777777" w:rsidR="00CF1310" w:rsidRDefault="00CF1310" w:rsidP="00BC2859">
      <w:pPr>
        <w:rPr>
          <w:rFonts w:ascii="Arial" w:hAnsi="Arial" w:cs="Arial"/>
          <w:sz w:val="22"/>
        </w:rPr>
      </w:pPr>
    </w:p>
    <w:p w14:paraId="4D9BBF74" w14:textId="2F45AC9F" w:rsidR="005F3ACF" w:rsidRDefault="005F3ACF" w:rsidP="00BC2859">
      <w:pPr>
        <w:rPr>
          <w:rFonts w:ascii="Arial" w:hAnsi="Arial" w:cs="Arial"/>
          <w:sz w:val="22"/>
        </w:rPr>
      </w:pPr>
    </w:p>
    <w:p w14:paraId="6042EAFD" w14:textId="5FE93901" w:rsidR="005F3ACF" w:rsidRDefault="005F3ACF" w:rsidP="00BC2859">
      <w:pPr>
        <w:rPr>
          <w:rFonts w:ascii="Arial" w:hAnsi="Arial" w:cs="Arial"/>
          <w:sz w:val="22"/>
        </w:rPr>
      </w:pPr>
    </w:p>
    <w:p w14:paraId="444489C5" w14:textId="13372D18" w:rsidR="005F3ACF" w:rsidRDefault="005F3ACF" w:rsidP="00BC2859">
      <w:pPr>
        <w:rPr>
          <w:rFonts w:ascii="Arial" w:hAnsi="Arial" w:cs="Arial"/>
          <w:sz w:val="22"/>
        </w:rPr>
      </w:pPr>
    </w:p>
    <w:p w14:paraId="46C99CA7" w14:textId="60ED1399" w:rsidR="00F4073E" w:rsidRDefault="00F4073E" w:rsidP="00BC2859">
      <w:pPr>
        <w:rPr>
          <w:rFonts w:ascii="Arial" w:hAnsi="Arial" w:cs="Arial"/>
          <w:sz w:val="22"/>
        </w:rPr>
      </w:pPr>
    </w:p>
    <w:p w14:paraId="25A29291" w14:textId="68FDDAA5" w:rsidR="00F4073E" w:rsidRDefault="00F4073E" w:rsidP="00BC2859">
      <w:pPr>
        <w:rPr>
          <w:rFonts w:ascii="Arial" w:hAnsi="Arial" w:cs="Arial"/>
          <w:sz w:val="22"/>
        </w:rPr>
      </w:pPr>
    </w:p>
    <w:p w14:paraId="5C692596" w14:textId="3B982FDD" w:rsidR="0098544E" w:rsidRDefault="0098544E" w:rsidP="00BC2859">
      <w:pPr>
        <w:rPr>
          <w:rFonts w:ascii="Arial" w:hAnsi="Arial" w:cs="Arial"/>
          <w:sz w:val="22"/>
        </w:rPr>
      </w:pP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1B2441C" wp14:editId="00664319">
                <wp:simplePos x="0" y="0"/>
                <wp:positionH relativeFrom="margin">
                  <wp:align>center</wp:align>
                </wp:positionH>
                <wp:positionV relativeFrom="paragraph">
                  <wp:posOffset>74130</wp:posOffset>
                </wp:positionV>
                <wp:extent cx="4572635" cy="127000"/>
                <wp:effectExtent l="0" t="0" r="0" b="6350"/>
                <wp:wrapSquare wrapText="bothSides"/>
                <wp:docPr id="31" name="Textfeld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72635" cy="1270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43AB27D" w14:textId="0C4F703B" w:rsidR="0098544E" w:rsidRPr="000513B7" w:rsidRDefault="0098544E" w:rsidP="00F4073E">
                            <w:pPr>
                              <w:pStyle w:val="Beschriftung"/>
                              <w:shd w:val="clear" w:color="auto" w:fill="DBE5F1" w:themeFill="accent1" w:themeFillTint="33"/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bookmarkStart w:id="48" w:name="_Toc120786476"/>
                            <w:r>
                              <w:t xml:space="preserve">Tabelle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Tabelle \* ARABIC </w:instrText>
                            </w:r>
                            <w:r>
                              <w:fldChar w:fldCharType="separate"/>
                            </w:r>
                            <w:r w:rsidR="00A953D5">
                              <w:rPr>
                                <w:noProof/>
                              </w:rPr>
                              <w:t>4</w:t>
                            </w:r>
                            <w:r>
                              <w:fldChar w:fldCharType="end"/>
                            </w:r>
                            <w:r>
                              <w:t xml:space="preserve"> Miterbeiterlohnkosten vor Einführung</w:t>
                            </w:r>
                            <w:bookmarkEnd w:id="48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B2441C" id="Textfeld 31" o:spid="_x0000_s1028" type="#_x0000_t202" style="position:absolute;margin-left:0;margin-top:5.85pt;width:360.05pt;height:10pt;z-index:251684864;visibility:visible;mso-wrap-style:square;mso-height-percent:0;mso-wrap-distance-left:9pt;mso-wrap-distance-top:0;mso-wrap-distance-right:9pt;mso-wrap-distance-bottom:0;mso-position-horizontal:center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" stroked="f">
                <v:textbox inset="0,0,0,0">
                  <w:txbxContent>
                    <w:p w14:paraId="443AB27D" w14:textId="0C4F703B" w:rsidR="0098544E" w:rsidRPr="000513B7" w:rsidRDefault="0098544E" w:rsidP="00F4073E">
                      <w:pPr>
                        <w:pStyle w:val="Beschriftung"/>
                        <w:shd w:val="clear" w:color="auto" w:fill="DBE5F1" w:themeFill="accent1" w:themeFillTint="33"/>
                        <w:jc w:val="center"/>
                        <w:rPr>
                          <w:rFonts w:ascii="Arial" w:hAnsi="Arial" w:cs="Arial"/>
                        </w:rPr>
                      </w:pPr>
                      <w:bookmarkStart w:id="49" w:name="_Toc120786476"/>
                      <w:r>
                        <w:t xml:space="preserve">Tabelle </w:t>
                      </w:r>
                      <w:r>
                        <w:fldChar w:fldCharType="begin"/>
                      </w:r>
                      <w:r>
                        <w:instrText xml:space="preserve"> SEQ Tabelle \* ARABIC </w:instrText>
                      </w:r>
                      <w:r>
                        <w:fldChar w:fldCharType="separate"/>
                      </w:r>
                      <w:r w:rsidR="00A953D5">
                        <w:rPr>
                          <w:noProof/>
                        </w:rPr>
                        <w:t>4</w:t>
                      </w:r>
                      <w:r>
                        <w:fldChar w:fldCharType="end"/>
                      </w:r>
                      <w:r>
                        <w:t xml:space="preserve"> Miterbeiterlohnkosten vor Einführung</w:t>
                      </w:r>
                      <w:bookmarkEnd w:id="49"/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053D4BE6" w14:textId="52545FCF" w:rsidR="0098544E" w:rsidRDefault="0098544E" w:rsidP="00BC2859">
      <w:pPr>
        <w:rPr>
          <w:rFonts w:ascii="Arial" w:hAnsi="Arial" w:cs="Arial"/>
          <w:iCs/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C802A9C" wp14:editId="3517ABA6">
                <wp:simplePos x="0" y="0"/>
                <wp:positionH relativeFrom="margin">
                  <wp:align>right</wp:align>
                </wp:positionH>
                <wp:positionV relativeFrom="paragraph">
                  <wp:posOffset>2078990</wp:posOffset>
                </wp:positionV>
                <wp:extent cx="5708650" cy="118745"/>
                <wp:effectExtent l="0" t="0" r="6350" b="0"/>
                <wp:wrapSquare wrapText="bothSides"/>
                <wp:docPr id="9" name="Textfeld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08650" cy="11874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2A35806" w14:textId="642BC5BE" w:rsidR="0098544E" w:rsidRPr="00A940B3" w:rsidRDefault="0098544E" w:rsidP="0098544E">
                            <w:pPr>
                              <w:pStyle w:val="Beschriftung"/>
                              <w:shd w:val="clear" w:color="auto" w:fill="DBE5F1" w:themeFill="accent1" w:themeFillTint="33"/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bookmarkStart w:id="50" w:name="_Toc120786477"/>
                            <w:r>
                              <w:t xml:space="preserve">Tabelle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Tabelle \* ARABIC </w:instrText>
                            </w:r>
                            <w:r>
                              <w:fldChar w:fldCharType="separate"/>
                            </w:r>
                            <w:r w:rsidR="00A953D5">
                              <w:rPr>
                                <w:noProof/>
                              </w:rPr>
                              <w:t>5</w:t>
                            </w:r>
                            <w:r>
                              <w:fldChar w:fldCharType="end"/>
                            </w:r>
                            <w:r>
                              <w:t xml:space="preserve"> Materialkosten nach Einführung</w:t>
                            </w:r>
                            <w:bookmarkEnd w:id="5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802A9C" id="Textfeld 9" o:spid="_x0000_s1029" type="#_x0000_t202" style="position:absolute;margin-left:398.3pt;margin-top:163.7pt;width:449.5pt;height:9.35pt;z-index:251687936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" stroked="f">
                <v:textbox inset="0,0,0,0">
                  <w:txbxContent>
                    <w:p w14:paraId="62A35806" w14:textId="642BC5BE" w:rsidR="0098544E" w:rsidRPr="00A940B3" w:rsidRDefault="0098544E" w:rsidP="0098544E">
                      <w:pPr>
                        <w:pStyle w:val="Beschriftung"/>
                        <w:shd w:val="clear" w:color="auto" w:fill="DBE5F1" w:themeFill="accent1" w:themeFillTint="33"/>
                        <w:jc w:val="center"/>
                        <w:rPr>
                          <w:rFonts w:ascii="Arial" w:hAnsi="Arial" w:cs="Arial"/>
                        </w:rPr>
                      </w:pPr>
                      <w:bookmarkStart w:id="51" w:name="_Toc120786477"/>
                      <w:r>
                        <w:t xml:space="preserve">Tabelle </w:t>
                      </w:r>
                      <w:r>
                        <w:fldChar w:fldCharType="begin"/>
                      </w:r>
                      <w:r>
                        <w:instrText xml:space="preserve"> SEQ Tabelle \* ARABIC </w:instrText>
                      </w:r>
                      <w:r>
                        <w:fldChar w:fldCharType="separate"/>
                      </w:r>
                      <w:r w:rsidR="00A953D5">
                        <w:rPr>
                          <w:noProof/>
                        </w:rPr>
                        <w:t>5</w:t>
                      </w:r>
                      <w:r>
                        <w:fldChar w:fldCharType="end"/>
                      </w:r>
                      <w:r>
                        <w:t xml:space="preserve"> Materialkosten nach Einführung</w:t>
                      </w:r>
                      <w:bookmarkEnd w:id="51"/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98544E">
        <w:rPr>
          <w:rFonts w:ascii="Arial" w:hAnsi="Arial" w:cs="Arial"/>
          <w:sz w:val="22"/>
        </w:rPr>
        <w:drawing>
          <wp:anchor distT="0" distB="0" distL="114300" distR="114300" simplePos="0" relativeHeight="251685888" behindDoc="0" locked="0" layoutInCell="1" allowOverlap="1" wp14:anchorId="13B8168C" wp14:editId="5C423137">
            <wp:simplePos x="0" y="0"/>
            <wp:positionH relativeFrom="margin">
              <wp:align>right</wp:align>
            </wp:positionH>
            <wp:positionV relativeFrom="paragraph">
              <wp:posOffset>401100</wp:posOffset>
            </wp:positionV>
            <wp:extent cx="5709037" cy="1617345"/>
            <wp:effectExtent l="0" t="0" r="6350" b="1905"/>
            <wp:wrapSquare wrapText="bothSides"/>
            <wp:docPr id="3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76"/>
                    <a:stretch/>
                  </pic:blipFill>
                  <pic:spPr bwMode="auto">
                    <a:xfrm>
                      <a:off x="0" y="0"/>
                      <a:ext cx="5709037" cy="16173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iCs/>
          <w:sz w:val="22"/>
        </w:rPr>
        <w:t xml:space="preserve">Material- und Mitarbeiterlohnkosten </w:t>
      </w:r>
      <w:r>
        <w:rPr>
          <w:rFonts w:ascii="Arial" w:hAnsi="Arial" w:cs="Arial"/>
          <w:b/>
          <w:i/>
          <w:iCs/>
          <w:sz w:val="22"/>
        </w:rPr>
        <w:t>nach</w:t>
      </w:r>
      <w:r w:rsidRPr="00582F57">
        <w:rPr>
          <w:rFonts w:ascii="Arial" w:hAnsi="Arial" w:cs="Arial"/>
          <w:b/>
          <w:i/>
          <w:iCs/>
          <w:sz w:val="22"/>
        </w:rPr>
        <w:t xml:space="preserve"> Einführung</w:t>
      </w:r>
      <w:r w:rsidRPr="00582F57">
        <w:rPr>
          <w:rFonts w:ascii="Arial" w:hAnsi="Arial" w:cs="Arial"/>
          <w:iCs/>
          <w:sz w:val="22"/>
        </w:rPr>
        <w:t xml:space="preserve"> </w:t>
      </w:r>
      <w:r>
        <w:rPr>
          <w:rFonts w:ascii="Arial" w:hAnsi="Arial" w:cs="Arial"/>
          <w:iCs/>
          <w:sz w:val="22"/>
        </w:rPr>
        <w:t>der Verwaltungssoftware</w:t>
      </w:r>
    </w:p>
    <w:p w14:paraId="7BEFE3BB" w14:textId="07B6DD0E" w:rsidR="00677482" w:rsidRDefault="00677482" w:rsidP="00BC2859">
      <w:pPr>
        <w:rPr>
          <w:rFonts w:ascii="Arial" w:hAnsi="Arial" w:cs="Arial"/>
          <w:sz w:val="22"/>
        </w:rPr>
      </w:pPr>
    </w:p>
    <w:p w14:paraId="4DC190BB" w14:textId="77777777" w:rsidR="00A953D5" w:rsidRDefault="00A953D5" w:rsidP="00BC2859">
      <w:pPr>
        <w:rPr>
          <w:rFonts w:ascii="Arial" w:hAnsi="Arial" w:cs="Arial"/>
          <w:sz w:val="22"/>
        </w:rPr>
      </w:pPr>
    </w:p>
    <w:p w14:paraId="58BBF80F" w14:textId="77777777" w:rsidR="00A953D5" w:rsidRDefault="00A953D5" w:rsidP="00BC2859">
      <w:pPr>
        <w:rPr>
          <w:rFonts w:ascii="Arial" w:hAnsi="Arial" w:cs="Arial"/>
          <w:sz w:val="22"/>
        </w:rPr>
      </w:pPr>
    </w:p>
    <w:p w14:paraId="732BDF90" w14:textId="77777777" w:rsidR="00A953D5" w:rsidRDefault="00A953D5" w:rsidP="00BC2859">
      <w:pPr>
        <w:rPr>
          <w:rFonts w:ascii="Arial" w:hAnsi="Arial" w:cs="Arial"/>
          <w:sz w:val="22"/>
        </w:rPr>
      </w:pPr>
    </w:p>
    <w:p w14:paraId="6026C85F" w14:textId="77777777" w:rsidR="000F6FCA" w:rsidRDefault="000F6FCA" w:rsidP="00BC2859">
      <w:pPr>
        <w:rPr>
          <w:rFonts w:ascii="Arial" w:hAnsi="Arial" w:cs="Arial"/>
          <w:sz w:val="22"/>
        </w:rPr>
      </w:pPr>
    </w:p>
    <w:p w14:paraId="745C9DAE" w14:textId="1FB5EB85" w:rsidR="000F6FCA" w:rsidRDefault="00677482" w:rsidP="00BC2859">
      <w:pPr>
        <w:rPr>
          <w:rFonts w:ascii="Arial" w:hAnsi="Arial" w:cs="Arial"/>
          <w:sz w:val="2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F109764" wp14:editId="353691A7">
                <wp:simplePos x="0" y="0"/>
                <wp:positionH relativeFrom="column">
                  <wp:posOffset>148590</wp:posOffset>
                </wp:positionH>
                <wp:positionV relativeFrom="paragraph">
                  <wp:posOffset>2182495</wp:posOffset>
                </wp:positionV>
                <wp:extent cx="5458460" cy="118745"/>
                <wp:effectExtent l="0" t="0" r="8890" b="0"/>
                <wp:wrapSquare wrapText="bothSides"/>
                <wp:docPr id="17" name="Textfeld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58460" cy="11874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E114880" w14:textId="400433EE" w:rsidR="00677482" w:rsidRPr="00542733" w:rsidRDefault="00677482" w:rsidP="00677482">
                            <w:pPr>
                              <w:pStyle w:val="Beschriftung"/>
                              <w:shd w:val="clear" w:color="auto" w:fill="DBE5F1" w:themeFill="accent1" w:themeFillTint="33"/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bookmarkStart w:id="52" w:name="_Toc120786478"/>
                            <w:r>
                              <w:t xml:space="preserve">Tabelle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Tabelle \* ARABIC </w:instrText>
                            </w:r>
                            <w:r>
                              <w:fldChar w:fldCharType="separate"/>
                            </w:r>
                            <w:r w:rsidR="00A953D5">
                              <w:rPr>
                                <w:noProof/>
                              </w:rPr>
                              <w:t>6</w:t>
                            </w:r>
                            <w:r>
                              <w:fldChar w:fldCharType="end"/>
                            </w:r>
                            <w:r>
                              <w:t xml:space="preserve"> Mitarbeiterlohnkosten nach Einführung</w:t>
                            </w:r>
                            <w:bookmarkEnd w:id="5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109764" id="Textfeld 17" o:spid="_x0000_s1030" type="#_x0000_t202" style="position:absolute;margin-left:11.7pt;margin-top:171.85pt;width:429.8pt;height:9.35pt;z-index:2516920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" stroked="f">
                <v:textbox inset="0,0,0,0">
                  <w:txbxContent>
                    <w:p w14:paraId="7E114880" w14:textId="400433EE" w:rsidR="00677482" w:rsidRPr="00542733" w:rsidRDefault="00677482" w:rsidP="00677482">
                      <w:pPr>
                        <w:pStyle w:val="Beschriftung"/>
                        <w:shd w:val="clear" w:color="auto" w:fill="DBE5F1" w:themeFill="accent1" w:themeFillTint="33"/>
                        <w:jc w:val="center"/>
                        <w:rPr>
                          <w:rFonts w:ascii="Arial" w:hAnsi="Arial" w:cs="Arial"/>
                        </w:rPr>
                      </w:pPr>
                      <w:bookmarkStart w:id="53" w:name="_Toc120786478"/>
                      <w:r>
                        <w:t xml:space="preserve">Tabelle </w:t>
                      </w:r>
                      <w:r>
                        <w:fldChar w:fldCharType="begin"/>
                      </w:r>
                      <w:r>
                        <w:instrText xml:space="preserve"> SEQ Tabelle \* ARABIC </w:instrText>
                      </w:r>
                      <w:r>
                        <w:fldChar w:fldCharType="separate"/>
                      </w:r>
                      <w:r w:rsidR="00A953D5">
                        <w:rPr>
                          <w:noProof/>
                        </w:rPr>
                        <w:t>6</w:t>
                      </w:r>
                      <w:r>
                        <w:fldChar w:fldCharType="end"/>
                      </w:r>
                      <w:r>
                        <w:t xml:space="preserve"> Mitarbeiterlohnkosten nach Einführung</w:t>
                      </w:r>
                      <w:bookmarkEnd w:id="53"/>
                    </w:p>
                  </w:txbxContent>
                </v:textbox>
                <w10:wrap type="square"/>
              </v:shape>
            </w:pict>
          </mc:Fallback>
        </mc:AlternateContent>
      </w:r>
      <w:r w:rsidRPr="00677482">
        <w:rPr>
          <w:rFonts w:ascii="Arial" w:hAnsi="Arial" w:cs="Arial"/>
          <w:sz w:val="22"/>
        </w:rPr>
        <w:drawing>
          <wp:anchor distT="0" distB="0" distL="114300" distR="114300" simplePos="0" relativeHeight="251689984" behindDoc="0" locked="0" layoutInCell="1" allowOverlap="1" wp14:anchorId="7A8CC0B3" wp14:editId="61AE3EBA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5458587" cy="2124371"/>
            <wp:effectExtent l="0" t="0" r="8890" b="9525"/>
            <wp:wrapSquare wrapText="bothSides"/>
            <wp:docPr id="13" name="Grafik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212437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3593AB9" w14:textId="14F0C906" w:rsidR="00A953D5" w:rsidRDefault="00A953D5" w:rsidP="00BC2859">
      <w:pPr>
        <w:rPr>
          <w:rFonts w:ascii="Arial" w:hAnsi="Arial" w:cs="Arial"/>
          <w:sz w:val="22"/>
        </w:rPr>
      </w:pPr>
      <w:r w:rsidRPr="00A953D5">
        <w:rPr>
          <w:rFonts w:ascii="Arial" w:hAnsi="Arial" w:cs="Arial"/>
          <w:sz w:val="22"/>
        </w:rPr>
        <w:drawing>
          <wp:anchor distT="0" distB="0" distL="114300" distR="114300" simplePos="0" relativeHeight="251693056" behindDoc="0" locked="0" layoutInCell="1" allowOverlap="1" wp14:anchorId="4BF8DC90" wp14:editId="7BCA8DD9">
            <wp:simplePos x="0" y="0"/>
            <wp:positionH relativeFrom="margin">
              <wp:align>center</wp:align>
            </wp:positionH>
            <wp:positionV relativeFrom="paragraph">
              <wp:posOffset>7675</wp:posOffset>
            </wp:positionV>
            <wp:extent cx="4381500" cy="809625"/>
            <wp:effectExtent l="0" t="0" r="0" b="9525"/>
            <wp:wrapSquare wrapText="bothSides"/>
            <wp:docPr id="20" name="Grafik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E7B36B4" w14:textId="77777777" w:rsidR="00A953D5" w:rsidRDefault="00A953D5" w:rsidP="00BC2859">
      <w:pPr>
        <w:rPr>
          <w:rFonts w:ascii="Arial" w:hAnsi="Arial" w:cs="Arial"/>
          <w:sz w:val="22"/>
        </w:rPr>
      </w:pPr>
    </w:p>
    <w:p w14:paraId="037137B6" w14:textId="65DBA60D" w:rsidR="00A953D5" w:rsidRDefault="00A953D5" w:rsidP="00BC2859">
      <w:pPr>
        <w:rPr>
          <w:rFonts w:ascii="Arial" w:hAnsi="Arial" w:cs="Arial"/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34AF3D9" wp14:editId="57881388">
                <wp:simplePos x="0" y="0"/>
                <wp:positionH relativeFrom="column">
                  <wp:posOffset>689610</wp:posOffset>
                </wp:positionH>
                <wp:positionV relativeFrom="paragraph">
                  <wp:posOffset>189865</wp:posOffset>
                </wp:positionV>
                <wp:extent cx="4381500" cy="118745"/>
                <wp:effectExtent l="0" t="0" r="0" b="0"/>
                <wp:wrapSquare wrapText="bothSides"/>
                <wp:docPr id="27" name="Textfeld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81500" cy="11874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B984333" w14:textId="5AAA80D4" w:rsidR="00A953D5" w:rsidRPr="00A93739" w:rsidRDefault="00A953D5" w:rsidP="00A953D5">
                            <w:pPr>
                              <w:pStyle w:val="Beschriftung"/>
                              <w:shd w:val="clear" w:color="auto" w:fill="DBE5F1" w:themeFill="accent1" w:themeFillTint="33"/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bookmarkStart w:id="54" w:name="_Toc120786479"/>
                            <w:r>
                              <w:t xml:space="preserve">Tabelle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Tabelle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7</w:t>
                            </w:r>
                            <w:r>
                              <w:fldChar w:fldCharType="end"/>
                            </w:r>
                            <w:r>
                              <w:t xml:space="preserve"> Ersparnis der Gesamtkosten im Jahr</w:t>
                            </w:r>
                            <w:bookmarkEnd w:id="5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4AF3D9" id="Textfeld 27" o:spid="_x0000_s1031" type="#_x0000_t202" style="position:absolute;margin-left:54.3pt;margin-top:14.95pt;width:345pt;height:9.35pt;z-index:2516951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" stroked="f">
                <v:textbox inset="0,0,0,0">
                  <w:txbxContent>
                    <w:p w14:paraId="2B984333" w14:textId="5AAA80D4" w:rsidR="00A953D5" w:rsidRPr="00A93739" w:rsidRDefault="00A953D5" w:rsidP="00A953D5">
                      <w:pPr>
                        <w:pStyle w:val="Beschriftung"/>
                        <w:shd w:val="clear" w:color="auto" w:fill="DBE5F1" w:themeFill="accent1" w:themeFillTint="33"/>
                        <w:jc w:val="center"/>
                        <w:rPr>
                          <w:rFonts w:ascii="Arial" w:hAnsi="Arial" w:cs="Arial"/>
                        </w:rPr>
                      </w:pPr>
                      <w:bookmarkStart w:id="55" w:name="_Toc120786479"/>
                      <w:r>
                        <w:t xml:space="preserve">Tabelle </w:t>
                      </w:r>
                      <w:r>
                        <w:fldChar w:fldCharType="begin"/>
                      </w:r>
                      <w:r>
                        <w:instrText xml:space="preserve"> SEQ Tabelle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7</w:t>
                      </w:r>
                      <w:r>
                        <w:fldChar w:fldCharType="end"/>
                      </w:r>
                      <w:r>
                        <w:t xml:space="preserve"> Ersparnis der Gesamtkosten im Jahr</w:t>
                      </w:r>
                      <w:bookmarkEnd w:id="55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44CC972" w14:textId="3DCE3269" w:rsidR="00A953D5" w:rsidRDefault="000F6FCA" w:rsidP="00BC2859">
      <w:pPr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Wie zu erkennen ist, ist die Investition in eine Verwaltungssoftware</w:t>
      </w:r>
      <w:r w:rsidR="004B41FE">
        <w:rPr>
          <w:rFonts w:ascii="Arial" w:hAnsi="Arial" w:cs="Arial"/>
          <w:sz w:val="22"/>
        </w:rPr>
        <w:t xml:space="preserve"> durchaus</w:t>
      </w:r>
      <w:r>
        <w:rPr>
          <w:rFonts w:ascii="Arial" w:hAnsi="Arial" w:cs="Arial"/>
          <w:sz w:val="22"/>
        </w:rPr>
        <w:t xml:space="preserve"> sinnvoll,</w:t>
      </w:r>
      <w:r w:rsidR="004B41FE">
        <w:rPr>
          <w:rFonts w:ascii="Arial" w:hAnsi="Arial" w:cs="Arial"/>
          <w:sz w:val="22"/>
        </w:rPr>
        <w:t xml:space="preserve"> da</w:t>
      </w:r>
      <w:r>
        <w:rPr>
          <w:rFonts w:ascii="Arial" w:hAnsi="Arial" w:cs="Arial"/>
          <w:sz w:val="22"/>
        </w:rPr>
        <w:t xml:space="preserve"> die bisherigen Materialkosten für Druckerpapier, Toner und K</w:t>
      </w:r>
      <w:r w:rsidR="004B41FE">
        <w:rPr>
          <w:rFonts w:ascii="Arial" w:hAnsi="Arial" w:cs="Arial"/>
          <w:sz w:val="22"/>
        </w:rPr>
        <w:t>arteikarten wegfallen und zusätzlich die</w:t>
      </w:r>
      <w:r>
        <w:rPr>
          <w:rFonts w:ascii="Arial" w:hAnsi="Arial" w:cs="Arial"/>
          <w:sz w:val="22"/>
        </w:rPr>
        <w:t xml:space="preserve"> M</w:t>
      </w:r>
      <w:r w:rsidR="004B41FE">
        <w:rPr>
          <w:rFonts w:ascii="Arial" w:hAnsi="Arial" w:cs="Arial"/>
          <w:sz w:val="22"/>
        </w:rPr>
        <w:t xml:space="preserve">itarbeiterlohnkosten </w:t>
      </w:r>
      <w:r>
        <w:rPr>
          <w:rFonts w:ascii="Arial" w:hAnsi="Arial" w:cs="Arial"/>
          <w:sz w:val="22"/>
        </w:rPr>
        <w:t xml:space="preserve">um </w:t>
      </w:r>
      <w:r w:rsidR="004B41FE">
        <w:rPr>
          <w:rFonts w:ascii="Arial" w:hAnsi="Arial" w:cs="Arial"/>
          <w:sz w:val="22"/>
        </w:rPr>
        <w:t>85,04% gesenkt werden.</w:t>
      </w:r>
    </w:p>
    <w:p w14:paraId="2A70C4DB" w14:textId="60777BFC" w:rsidR="004B41FE" w:rsidRDefault="004B41FE" w:rsidP="00BC2859">
      <w:pPr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Die Amortisationszeit beträgt (Berechnungsbetragt geteilt durch Ersparnis pro Jahr):</w:t>
      </w:r>
    </w:p>
    <w:p w14:paraId="62DC5347" w14:textId="1C53C0FC" w:rsidR="004B41FE" w:rsidRPr="00795605" w:rsidRDefault="004B41FE" w:rsidP="00BC2859">
      <w:pPr>
        <w:rPr>
          <w:rFonts w:ascii="Arial" w:hAnsi="Arial" w:cs="Arial"/>
          <w:sz w:val="28"/>
        </w:rPr>
      </w:pPr>
      <m:oMath>
        <m:f>
          <m:fPr>
            <m:ctrlPr>
              <w:rPr>
                <w:rFonts w:ascii="Cambria Math" w:hAnsi="Cambria Math" w:cs="Arial"/>
                <w:sz w:val="32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32"/>
              </w:rPr>
              <m:t>8</m:t>
            </m:r>
            <m:r>
              <m:rPr>
                <m:sty m:val="p"/>
              </m:rPr>
              <w:rPr>
                <w:rFonts w:ascii="Cambria Math" w:hAnsi="Cambria Math" w:cs="Arial"/>
                <w:sz w:val="32"/>
              </w:rPr>
              <m:t>.</m:t>
            </m:r>
            <m:r>
              <m:rPr>
                <m:sty m:val="p"/>
              </m:rPr>
              <w:rPr>
                <w:rFonts w:ascii="Cambria Math" w:hAnsi="Cambria Math" w:cs="Arial"/>
                <w:sz w:val="32"/>
              </w:rPr>
              <m:t>930,95</m:t>
            </m:r>
            <m:r>
              <m:rPr>
                <m:sty m:val="p"/>
              </m:rPr>
              <w:rPr>
                <w:rFonts w:ascii="Cambria Math" w:hAnsi="Cambria Math" w:cs="Arial"/>
                <w:sz w:val="32"/>
              </w:rPr>
              <m:t xml:space="preserve">    €</m:t>
            </m:r>
          </m:num>
          <m:den>
            <m:r>
              <w:rPr>
                <w:rFonts w:ascii="Cambria Math" w:hAnsi="Cambria Math" w:cs="Arial"/>
                <w:sz w:val="32"/>
              </w:rPr>
              <m:t>16</m:t>
            </m:r>
            <m:r>
              <w:rPr>
                <w:rFonts w:ascii="Cambria Math" w:hAnsi="Cambria Math" w:cs="Arial"/>
                <w:sz w:val="32"/>
              </w:rPr>
              <m:t>.</m:t>
            </m:r>
            <m:r>
              <w:rPr>
                <w:rFonts w:ascii="Cambria Math" w:hAnsi="Cambria Math" w:cs="Arial"/>
                <w:sz w:val="32"/>
              </w:rPr>
              <m:t xml:space="preserve">474,96 </m:t>
            </m:r>
            <m:f>
              <m:fPr>
                <m:ctrlPr>
                  <w:rPr>
                    <w:rFonts w:ascii="Cambria Math" w:hAnsi="Cambria Math" w:cs="Arial"/>
                    <w:i/>
                    <w:sz w:val="32"/>
                  </w:rPr>
                </m:ctrlPr>
              </m:fPr>
              <m:num>
                <m:r>
                  <w:rPr>
                    <w:rFonts w:ascii="Cambria Math" w:hAnsi="Cambria Math" w:cs="Arial"/>
                    <w:sz w:val="32"/>
                  </w:rPr>
                  <m:t>€</m:t>
                </m:r>
              </m:num>
              <m:den>
                <m:r>
                  <w:rPr>
                    <w:rFonts w:ascii="Cambria Math" w:hAnsi="Cambria Math" w:cs="Arial"/>
                    <w:sz w:val="32"/>
                  </w:rPr>
                  <m:t>Jahr</m:t>
                </m:r>
              </m:den>
            </m:f>
          </m:den>
        </m:f>
      </m:oMath>
      <w:r w:rsidR="00795605" w:rsidRPr="00795605">
        <w:rPr>
          <w:rFonts w:ascii="Arial" w:eastAsiaTheme="minorEastAsia" w:hAnsi="Arial" w:cs="Arial"/>
          <w:sz w:val="28"/>
        </w:rPr>
        <w:t xml:space="preserve"> </w:t>
      </w:r>
      <m:oMath>
        <m:r>
          <w:rPr>
            <w:rFonts w:ascii="Cambria Math" w:eastAsiaTheme="minorEastAsia" w:hAnsi="Cambria Math" w:cs="Arial"/>
            <w:sz w:val="28"/>
          </w:rPr>
          <m:t>≈0,54 Jahre ≈</m:t>
        </m:r>
      </m:oMath>
      <w:r w:rsidR="00795605">
        <w:rPr>
          <w:rFonts w:ascii="Arial" w:eastAsiaTheme="minorEastAsia" w:hAnsi="Arial" w:cs="Arial"/>
          <w:sz w:val="28"/>
        </w:rPr>
        <w:t xml:space="preserve"> </w:t>
      </w:r>
      <w:r w:rsidR="00795605" w:rsidRPr="00795605">
        <w:rPr>
          <w:rFonts w:ascii="Cambria Math" w:eastAsiaTheme="minorEastAsia" w:hAnsi="Cambria Math" w:cs="Arial"/>
          <w:sz w:val="28"/>
        </w:rPr>
        <w:t>6 Monate</w:t>
      </w:r>
      <w:r w:rsidR="00795605">
        <w:rPr>
          <w:rFonts w:ascii="Cambria Math" w:eastAsiaTheme="minorEastAsia" w:hAnsi="Cambria Math" w:cs="Arial"/>
          <w:sz w:val="28"/>
        </w:rPr>
        <w:t xml:space="preserve"> 16 Tage </w:t>
      </w:r>
      <m:oMath>
        <m:r>
          <w:rPr>
            <w:rFonts w:ascii="Cambria Math" w:eastAsiaTheme="minorEastAsia" w:hAnsi="Cambria Math" w:cs="Arial"/>
            <w:sz w:val="28"/>
          </w:rPr>
          <m:t>≈28 Wochen</m:t>
        </m:r>
      </m:oMath>
    </w:p>
    <w:p w14:paraId="2E72FF06" w14:textId="1FB052CC" w:rsidR="000F6FCA" w:rsidRDefault="00795605" w:rsidP="00BC2859">
      <w:pPr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Die Amortisierung ist nach ca. 28 erreicht. Das ist der Zeitraum, in der die Verwaltungssoftware mindestens zum Einsatz kommen muss, damit sich das Projekt wirtschaftlich rechnet.</w:t>
      </w:r>
    </w:p>
    <w:p w14:paraId="6F33E169" w14:textId="4ABAE734" w:rsidR="00E87965" w:rsidRPr="00460544" w:rsidRDefault="00E87965" w:rsidP="00807D75">
      <w:pPr>
        <w:pStyle w:val="berschrift2"/>
      </w:pPr>
      <w:bookmarkStart w:id="56" w:name="_Ref89932360"/>
      <w:bookmarkStart w:id="57" w:name="_Ref89932361"/>
      <w:bookmarkStart w:id="58" w:name="_Toc90020161"/>
      <w:bookmarkStart w:id="59" w:name="_Toc120601909"/>
      <w:r w:rsidRPr="00460544">
        <w:t>Ablaufplanung</w:t>
      </w:r>
      <w:bookmarkEnd w:id="56"/>
      <w:bookmarkEnd w:id="57"/>
      <w:bookmarkEnd w:id="58"/>
      <w:bookmarkEnd w:id="59"/>
    </w:p>
    <w:p w14:paraId="30FAE559" w14:textId="33AE67AD" w:rsidR="0045534E" w:rsidRPr="00460544" w:rsidRDefault="003F212A" w:rsidP="00BC285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Bevor mit der Umsetzung des Projekts begonnen werden konnte, musste</w:t>
      </w:r>
      <w:r w:rsidR="00D16612" w:rsidRPr="00460544">
        <w:rPr>
          <w:rFonts w:ascii="Arial" w:hAnsi="Arial" w:cs="Arial"/>
          <w:sz w:val="22"/>
        </w:rPr>
        <w:t>n sich der Autor für einen geeigneten Entwicklungsprozess entscheiden.</w:t>
      </w:r>
      <w:r w:rsidR="001A0401" w:rsidRPr="00460544">
        <w:rPr>
          <w:rFonts w:ascii="Arial" w:hAnsi="Arial" w:cs="Arial"/>
          <w:sz w:val="22"/>
        </w:rPr>
        <w:t xml:space="preserve"> Dieser definiert die </w:t>
      </w:r>
      <w:r w:rsidR="009418D5" w:rsidRPr="00460544">
        <w:rPr>
          <w:rFonts w:ascii="Arial" w:hAnsi="Arial" w:cs="Arial"/>
          <w:sz w:val="22"/>
        </w:rPr>
        <w:t>Vorgehensweise,</w:t>
      </w:r>
      <w:r w:rsidR="001A0401" w:rsidRPr="00460544">
        <w:rPr>
          <w:rFonts w:ascii="Arial" w:hAnsi="Arial" w:cs="Arial"/>
          <w:sz w:val="22"/>
        </w:rPr>
        <w:t xml:space="preserve"> </w:t>
      </w:r>
      <w:r w:rsidR="009418D5" w:rsidRPr="00460544">
        <w:rPr>
          <w:rFonts w:ascii="Arial" w:hAnsi="Arial" w:cs="Arial"/>
          <w:sz w:val="22"/>
        </w:rPr>
        <w:t>nach der die Umsetzung erfolgen soll.</w:t>
      </w:r>
      <w:r w:rsidR="00EF4DD8" w:rsidRPr="00460544">
        <w:rPr>
          <w:rFonts w:ascii="Arial" w:hAnsi="Arial" w:cs="Arial"/>
          <w:sz w:val="22"/>
        </w:rPr>
        <w:t xml:space="preserve"> </w:t>
      </w:r>
      <w:r w:rsidR="0005562D">
        <w:rPr>
          <w:rFonts w:ascii="Arial" w:hAnsi="Arial" w:cs="Arial"/>
          <w:sz w:val="22"/>
        </w:rPr>
        <w:t>Da der Autor das Projekt bis auf das Code-R</w:t>
      </w:r>
      <w:r w:rsidR="000F6FCA">
        <w:rPr>
          <w:rFonts w:ascii="Arial" w:hAnsi="Arial" w:cs="Arial"/>
          <w:sz w:val="22"/>
        </w:rPr>
        <w:t>eview alleine betreut, wird</w:t>
      </w:r>
      <w:r w:rsidR="0005562D">
        <w:rPr>
          <w:rFonts w:ascii="Arial" w:hAnsi="Arial" w:cs="Arial"/>
          <w:sz w:val="22"/>
        </w:rPr>
        <w:t xml:space="preserve"> das Wasserfallmodel zur Projektsteuerung herangezogen.</w:t>
      </w:r>
    </w:p>
    <w:p w14:paraId="23286D4E" w14:textId="7667BB0E" w:rsidR="0045534E" w:rsidRPr="00460544" w:rsidRDefault="00C13132" w:rsidP="00BC285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 dabei verwendeten Modelle sind:</w:t>
      </w:r>
    </w:p>
    <w:p w14:paraId="6319BADC" w14:textId="2C92E3A8" w:rsidR="00C13132" w:rsidRPr="00460544" w:rsidRDefault="00353AEE" w:rsidP="00C13132">
      <w:pPr>
        <w:pStyle w:val="Listenabsatz"/>
        <w:numPr>
          <w:ilvl w:val="0"/>
          <w:numId w:val="13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Projektstrukturplan</w:t>
      </w:r>
    </w:p>
    <w:p w14:paraId="1228F076" w14:textId="0294D04F" w:rsidR="00353AEE" w:rsidRPr="00460544" w:rsidRDefault="00287A5E" w:rsidP="00C13132">
      <w:pPr>
        <w:pStyle w:val="Listenabsatz"/>
        <w:numPr>
          <w:ilvl w:val="0"/>
          <w:numId w:val="13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GANTT-Diagramm</w:t>
      </w:r>
    </w:p>
    <w:p w14:paraId="22082A10" w14:textId="501282D3" w:rsidR="00677482" w:rsidRDefault="00964F93" w:rsidP="00C13132">
      <w:pPr>
        <w:pStyle w:val="Listenabsatz"/>
        <w:numPr>
          <w:ilvl w:val="0"/>
          <w:numId w:val="13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EPK</w:t>
      </w:r>
    </w:p>
    <w:p w14:paraId="05FCD8B6" w14:textId="09107044" w:rsidR="00287A5E" w:rsidRPr="0079694A" w:rsidRDefault="00287A5E" w:rsidP="0079694A">
      <w:pPr>
        <w:spacing w:line="259" w:lineRule="auto"/>
        <w:rPr>
          <w:rFonts w:ascii="Arial" w:hAnsi="Arial" w:cs="Arial"/>
          <w:sz w:val="22"/>
        </w:rPr>
      </w:pPr>
    </w:p>
    <w:p w14:paraId="7817FC30" w14:textId="29A4D46E" w:rsidR="00BF16F9" w:rsidRPr="00460544" w:rsidRDefault="0051547F" w:rsidP="009A19BC">
      <w:pPr>
        <w:spacing w:line="259" w:lineRule="auto"/>
        <w:rPr>
          <w:rFonts w:ascii="Arial" w:hAnsi="Arial" w:cs="Arial"/>
          <w:b/>
          <w:sz w:val="22"/>
          <w:u w:val="single"/>
        </w:rPr>
      </w:pPr>
      <w:r w:rsidRPr="00460544">
        <w:rPr>
          <w:rFonts w:ascii="Arial" w:hAnsi="Arial" w:cs="Arial"/>
          <w:b/>
          <w:sz w:val="22"/>
          <w:u w:val="single"/>
        </w:rPr>
        <w:t>Projektstrukturplan</w:t>
      </w:r>
    </w:p>
    <w:p w14:paraId="417760B6" w14:textId="499B4E03" w:rsidR="0051547F" w:rsidRPr="00460544" w:rsidRDefault="001066EC" w:rsidP="001830CD">
      <w:pPr>
        <w:keepNext/>
        <w:jc w:val="center"/>
        <w:rPr>
          <w:rFonts w:ascii="Arial" w:hAnsi="Arial" w:cs="Arial"/>
          <w:sz w:val="22"/>
        </w:rPr>
      </w:pPr>
      <w:r>
        <w:object w:dxaOrig="15555" w:dyaOrig="8491" w14:anchorId="5E1026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0" type="#_x0000_t75" style="width:453.3pt;height:247.3pt" o:ole="">
            <v:imagedata r:id="rId27" o:title=""/>
          </v:shape>
          <o:OLEObject Type="Embed" ProgID="Visio.Drawing.15" ShapeID="_x0000_i1080" DrawAspect="Content" ObjectID="_1731415043" r:id="rId28"/>
        </w:object>
      </w:r>
    </w:p>
    <w:p w14:paraId="1926E6EC" w14:textId="3C6832AC" w:rsidR="0051547F" w:rsidRPr="00460544" w:rsidRDefault="0051547F" w:rsidP="0051547F">
      <w:pPr>
        <w:rPr>
          <w:rFonts w:ascii="Arial" w:hAnsi="Arial" w:cs="Arial"/>
          <w:b/>
          <w:sz w:val="22"/>
          <w:u w:val="single"/>
        </w:rPr>
      </w:pPr>
    </w:p>
    <w:p w14:paraId="32964DC5" w14:textId="300C4B46" w:rsidR="009C121D" w:rsidRPr="00460544" w:rsidRDefault="00471A58" w:rsidP="009C121D">
      <w:pPr>
        <w:rPr>
          <w:rFonts w:ascii="Arial" w:hAnsi="Arial" w:cs="Arial"/>
          <w:b/>
          <w:sz w:val="22"/>
          <w:u w:val="single"/>
        </w:rPr>
      </w:pPr>
      <w:r w:rsidRPr="001066EC">
        <w:rPr>
          <w:rFonts w:ascii="Arial" w:hAnsi="Arial" w:cs="Arial"/>
          <w:b/>
          <w:sz w:val="22"/>
          <w:u w:val="single"/>
        </w:rPr>
        <w:t>GANTT</w:t>
      </w:r>
      <w:r w:rsidRPr="00460544">
        <w:rPr>
          <w:rFonts w:ascii="Arial" w:hAnsi="Arial" w:cs="Arial"/>
          <w:b/>
          <w:sz w:val="22"/>
          <w:u w:val="single"/>
        </w:rPr>
        <w:t>-Diagramm</w:t>
      </w:r>
    </w:p>
    <w:p w14:paraId="24A2E38E" w14:textId="7364D1EC" w:rsidR="002A5457" w:rsidRPr="001066EC" w:rsidRDefault="0079694A" w:rsidP="00BC2859">
      <w:pPr>
        <w:rPr>
          <w:rFonts w:ascii="Arial" w:hAnsi="Arial" w:cs="Arial"/>
          <w:b/>
          <w:sz w:val="22"/>
          <w:u w:val="single"/>
        </w:rPr>
      </w:pPr>
      <w:r w:rsidRPr="0079694A">
        <w:rPr>
          <w:rFonts w:ascii="Arial" w:hAnsi="Arial" w:cs="Arial"/>
          <w:sz w:val="22"/>
        </w:rPr>
        <w:drawing>
          <wp:inline distT="0" distB="0" distL="0" distR="0" wp14:anchorId="7DD6373A" wp14:editId="0977347C">
            <wp:extent cx="5759450" cy="3239135"/>
            <wp:effectExtent l="0" t="0" r="0" b="0"/>
            <wp:docPr id="32" name="Grafik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60" w:name="_GoBack"/>
      <w:bookmarkEnd w:id="60"/>
      <w:r w:rsidR="0049541F" w:rsidRPr="001066EC">
        <w:rPr>
          <w:rFonts w:ascii="Arial" w:hAnsi="Arial" w:cs="Arial"/>
          <w:b/>
          <w:sz w:val="22"/>
          <w:u w:val="single"/>
        </w:rPr>
        <w:t>EPK</w:t>
      </w:r>
      <w:r w:rsidR="00CA3C14" w:rsidRPr="001066EC">
        <w:rPr>
          <w:rFonts w:ascii="Arial" w:hAnsi="Arial" w:cs="Arial"/>
          <w:b/>
          <w:sz w:val="22"/>
          <w:u w:val="single"/>
        </w:rPr>
        <w:t>-Modell</w:t>
      </w:r>
    </w:p>
    <w:p w14:paraId="3213B35C" w14:textId="62DCF497" w:rsidR="00BB0431" w:rsidRPr="00460544" w:rsidRDefault="00BC5BDA" w:rsidP="009C121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EPK-Modell ist </w:t>
      </w:r>
      <w:r w:rsidR="00CD2363" w:rsidRPr="00460544">
        <w:rPr>
          <w:rFonts w:ascii="Arial" w:hAnsi="Arial" w:cs="Arial"/>
          <w:sz w:val="22"/>
        </w:rPr>
        <w:t xml:space="preserve">dem </w:t>
      </w:r>
      <w:r w:rsidR="00C32A00" w:rsidRPr="00460544">
        <w:rPr>
          <w:rFonts w:ascii="Arial" w:hAnsi="Arial" w:cs="Arial"/>
          <w:sz w:val="22"/>
        </w:rPr>
        <w:t xml:space="preserve">Anhang </w:t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81781 \h </w:instrText>
      </w:r>
      <w:r w:rsidR="004B1C71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1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ab/>
        <w:t>EPK-Modell</w:t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B0373C" w:rsidRPr="00460544">
        <w:rPr>
          <w:rFonts w:ascii="Arial" w:hAnsi="Arial" w:cs="Arial"/>
          <w:sz w:val="22"/>
        </w:rPr>
        <w:t>z</w:t>
      </w:r>
      <w:r w:rsidR="00CD2363" w:rsidRPr="00460544">
        <w:rPr>
          <w:rFonts w:ascii="Arial" w:hAnsi="Arial" w:cs="Arial"/>
          <w:sz w:val="22"/>
        </w:rPr>
        <w:t>u ent</w:t>
      </w:r>
      <w:r w:rsidR="00647468" w:rsidRPr="00460544">
        <w:rPr>
          <w:rFonts w:ascii="Arial" w:hAnsi="Arial" w:cs="Arial"/>
          <w:sz w:val="22"/>
        </w:rPr>
        <w:t>nehmen</w:t>
      </w:r>
      <w:r w:rsidR="00703F32" w:rsidRPr="00460544">
        <w:rPr>
          <w:rFonts w:ascii="Arial" w:hAnsi="Arial" w:cs="Arial"/>
          <w:sz w:val="22"/>
        </w:rPr>
        <w:t xml:space="preserve"> </w:t>
      </w:r>
    </w:p>
    <w:p w14:paraId="01DADA77" w14:textId="08E63F34" w:rsidR="001F1577" w:rsidRPr="00460544" w:rsidRDefault="00B01AFF" w:rsidP="00807D75">
      <w:pPr>
        <w:pStyle w:val="berschrift1"/>
      </w:pPr>
      <w:bookmarkStart w:id="61" w:name="_Toc90020162"/>
      <w:bookmarkStart w:id="62" w:name="_Ref93394054"/>
      <w:bookmarkStart w:id="63" w:name="_Toc120601910"/>
      <w:r w:rsidRPr="00460544">
        <w:lastRenderedPageBreak/>
        <w:t>Entwurf</w:t>
      </w:r>
      <w:bookmarkEnd w:id="61"/>
      <w:r w:rsidR="009C07E8" w:rsidRPr="00460544">
        <w:t>sphase</w:t>
      </w:r>
      <w:bookmarkEnd w:id="62"/>
      <w:bookmarkEnd w:id="63"/>
    </w:p>
    <w:p w14:paraId="1FABE28D" w14:textId="666333DA" w:rsidR="00103FD2" w:rsidRPr="00460544" w:rsidRDefault="00103FD2" w:rsidP="00497E5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Kapitel </w:t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394054 \h  \* MERGEFORMAT </w:instrText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Entwurfsphase</w:t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sz w:val="22"/>
        </w:rPr>
        <w:t xml:space="preserve"> beschäftigt sich mit der </w:t>
      </w:r>
      <w:r w:rsidR="005B631B" w:rsidRPr="00460544">
        <w:rPr>
          <w:rFonts w:ascii="Arial" w:hAnsi="Arial" w:cs="Arial"/>
          <w:sz w:val="22"/>
        </w:rPr>
        <w:t xml:space="preserve">Planung, von der </w:t>
      </w:r>
      <w:r w:rsidR="00CE08CE" w:rsidRPr="00460544">
        <w:rPr>
          <w:rFonts w:ascii="Arial" w:hAnsi="Arial" w:cs="Arial"/>
          <w:sz w:val="22"/>
        </w:rPr>
        <w:t xml:space="preserve">Oberfläche bis hin zur </w:t>
      </w:r>
      <w:r w:rsidR="004112AE" w:rsidRPr="00460544">
        <w:rPr>
          <w:rFonts w:ascii="Arial" w:hAnsi="Arial" w:cs="Arial"/>
          <w:sz w:val="22"/>
        </w:rPr>
        <w:t>Business</w:t>
      </w:r>
      <w:r w:rsidR="00CE08CE" w:rsidRPr="00460544">
        <w:rPr>
          <w:rFonts w:ascii="Arial" w:hAnsi="Arial" w:cs="Arial"/>
          <w:sz w:val="22"/>
        </w:rPr>
        <w:t xml:space="preserve">logik </w:t>
      </w:r>
      <w:r w:rsidR="004112AE" w:rsidRPr="00460544">
        <w:rPr>
          <w:rFonts w:ascii="Arial" w:hAnsi="Arial" w:cs="Arial"/>
          <w:sz w:val="22"/>
        </w:rPr>
        <w:t>und der Datenbank.</w:t>
      </w:r>
    </w:p>
    <w:p w14:paraId="7BD94730" w14:textId="67FAE715" w:rsidR="00794FC9" w:rsidRPr="00460544" w:rsidRDefault="002F224E" w:rsidP="00807D75">
      <w:pPr>
        <w:pStyle w:val="berschrift2"/>
      </w:pPr>
      <w:bookmarkStart w:id="64" w:name="_Toc120601911"/>
      <w:r w:rsidRPr="00460544">
        <w:t>Zielplattform</w:t>
      </w:r>
      <w:bookmarkEnd w:id="64"/>
    </w:p>
    <w:p w14:paraId="1F7FEDC4" w14:textId="3E7F6DE5" w:rsidR="002F224E" w:rsidRPr="00460544" w:rsidRDefault="00394F6A" w:rsidP="002F224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Auswahl der Programmiersprache für das Projekt wurde </w:t>
      </w:r>
      <w:r w:rsidR="00EB5964" w:rsidRPr="00460544">
        <w:rPr>
          <w:rFonts w:ascii="Arial" w:hAnsi="Arial" w:cs="Arial"/>
          <w:sz w:val="22"/>
        </w:rPr>
        <w:t>zu Beginn der Planungsphase festgelegt. Da der Aut</w:t>
      </w:r>
      <w:r w:rsidR="002B41DD" w:rsidRPr="00460544">
        <w:rPr>
          <w:rFonts w:ascii="Arial" w:hAnsi="Arial" w:cs="Arial"/>
          <w:sz w:val="22"/>
        </w:rPr>
        <w:t xml:space="preserve">or hauptsächlich in der Programmiersprache C# </w:t>
      </w:r>
      <w:r w:rsidR="0042693D" w:rsidRPr="00460544">
        <w:rPr>
          <w:rFonts w:ascii="Arial" w:hAnsi="Arial" w:cs="Arial"/>
          <w:sz w:val="22"/>
        </w:rPr>
        <w:t xml:space="preserve">arbeitet und sich dort am sichersten fühlt, wurde </w:t>
      </w:r>
      <w:r w:rsidR="00A733CA" w:rsidRPr="00460544">
        <w:rPr>
          <w:rFonts w:ascii="Arial" w:hAnsi="Arial" w:cs="Arial"/>
          <w:sz w:val="22"/>
        </w:rPr>
        <w:t>nach diesen Kriterien ausgewählt.</w:t>
      </w:r>
    </w:p>
    <w:p w14:paraId="6FE62BEC" w14:textId="15411D83" w:rsidR="00A733CA" w:rsidRPr="00460544" w:rsidRDefault="005F1799" w:rsidP="002F224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er Wunsch eine Desktop </w:t>
      </w:r>
      <w:r w:rsidR="00040CE2" w:rsidRPr="00460544">
        <w:rPr>
          <w:rFonts w:ascii="Arial" w:hAnsi="Arial" w:cs="Arial"/>
          <w:sz w:val="22"/>
        </w:rPr>
        <w:t>Applikation zu</w:t>
      </w:r>
      <w:r w:rsidR="007D0DF8" w:rsidRPr="00460544">
        <w:rPr>
          <w:rFonts w:ascii="Arial" w:hAnsi="Arial" w:cs="Arial"/>
          <w:sz w:val="22"/>
        </w:rPr>
        <w:t xml:space="preserve"> erhalten hat die Möglichkeiten in C# auf zwei </w:t>
      </w:r>
      <w:r w:rsidR="0082437A" w:rsidRPr="00460544">
        <w:rPr>
          <w:rFonts w:ascii="Arial" w:hAnsi="Arial" w:cs="Arial"/>
          <w:sz w:val="22"/>
        </w:rPr>
        <w:t xml:space="preserve">Varianten beschränkt. Zum einen gäbe es </w:t>
      </w:r>
      <w:r w:rsidR="006831A7" w:rsidRPr="00460544">
        <w:rPr>
          <w:rFonts w:ascii="Arial" w:hAnsi="Arial" w:cs="Arial"/>
          <w:sz w:val="22"/>
        </w:rPr>
        <w:t>die Windows Presentation Foundation</w:t>
      </w:r>
      <w:r w:rsidR="00761535" w:rsidRPr="00460544">
        <w:rPr>
          <w:rFonts w:ascii="Arial" w:hAnsi="Arial" w:cs="Arial"/>
          <w:sz w:val="22"/>
        </w:rPr>
        <w:t xml:space="preserve"> (WPF), diese </w:t>
      </w:r>
      <w:r w:rsidR="003D58E2" w:rsidRPr="00460544">
        <w:rPr>
          <w:rFonts w:ascii="Arial" w:hAnsi="Arial" w:cs="Arial"/>
          <w:sz w:val="22"/>
        </w:rPr>
        <w:t xml:space="preserve">ist ein Framework zur Entwicklung </w:t>
      </w:r>
      <w:r w:rsidR="00F90F83" w:rsidRPr="00460544">
        <w:rPr>
          <w:rFonts w:ascii="Arial" w:hAnsi="Arial" w:cs="Arial"/>
          <w:sz w:val="22"/>
        </w:rPr>
        <w:t>von grafischen Benutzerschnittstellen für Desktop Appli</w:t>
      </w:r>
      <w:r w:rsidR="00B26090" w:rsidRPr="00460544">
        <w:rPr>
          <w:rFonts w:ascii="Arial" w:hAnsi="Arial" w:cs="Arial"/>
          <w:sz w:val="22"/>
        </w:rPr>
        <w:t xml:space="preserve">kationen. Da der Autor mit dieser keine Erfahrung </w:t>
      </w:r>
      <w:r w:rsidR="00A0492D" w:rsidRPr="00460544">
        <w:rPr>
          <w:rFonts w:ascii="Arial" w:hAnsi="Arial" w:cs="Arial"/>
          <w:sz w:val="22"/>
        </w:rPr>
        <w:t>hat</w:t>
      </w:r>
      <w:r w:rsidR="00B26090" w:rsidRPr="00460544">
        <w:rPr>
          <w:rFonts w:ascii="Arial" w:hAnsi="Arial" w:cs="Arial"/>
          <w:sz w:val="22"/>
        </w:rPr>
        <w:t xml:space="preserve">, viel die Auswahl </w:t>
      </w:r>
      <w:r w:rsidR="007D4EC2" w:rsidRPr="00460544">
        <w:rPr>
          <w:rFonts w:ascii="Arial" w:hAnsi="Arial" w:cs="Arial"/>
          <w:sz w:val="22"/>
        </w:rPr>
        <w:t xml:space="preserve">auf eine Windows Forms Anwendung. </w:t>
      </w:r>
      <w:r w:rsidR="00665E6B" w:rsidRPr="00460544">
        <w:rPr>
          <w:rFonts w:ascii="Arial" w:hAnsi="Arial" w:cs="Arial"/>
          <w:sz w:val="22"/>
        </w:rPr>
        <w:t>Bei der Auswahl de</w:t>
      </w:r>
      <w:r w:rsidR="001A76B1" w:rsidRPr="00460544">
        <w:rPr>
          <w:rFonts w:ascii="Arial" w:hAnsi="Arial" w:cs="Arial"/>
          <w:sz w:val="22"/>
        </w:rPr>
        <w:t>s</w:t>
      </w:r>
      <w:r w:rsidR="00665E6B" w:rsidRPr="00460544">
        <w:rPr>
          <w:rFonts w:ascii="Arial" w:hAnsi="Arial" w:cs="Arial"/>
          <w:sz w:val="22"/>
        </w:rPr>
        <w:t xml:space="preserve"> im Hintergrund laufenden Datenbank</w:t>
      </w:r>
      <w:r w:rsidR="001A76B1" w:rsidRPr="00460544">
        <w:rPr>
          <w:rFonts w:ascii="Arial" w:hAnsi="Arial" w:cs="Arial"/>
          <w:sz w:val="22"/>
        </w:rPr>
        <w:t xml:space="preserve">systems gab es keine Vorgaben. </w:t>
      </w:r>
      <w:r w:rsidR="00821395" w:rsidRPr="00460544">
        <w:rPr>
          <w:rFonts w:ascii="Arial" w:hAnsi="Arial" w:cs="Arial"/>
          <w:sz w:val="22"/>
        </w:rPr>
        <w:t xml:space="preserve">Aus vorherigen Projekten hat sich der Einsatz </w:t>
      </w:r>
      <w:r w:rsidR="004350A0" w:rsidRPr="00460544">
        <w:rPr>
          <w:rFonts w:ascii="Arial" w:hAnsi="Arial" w:cs="Arial"/>
          <w:sz w:val="22"/>
        </w:rPr>
        <w:t>eine</w:t>
      </w:r>
      <w:r w:rsidR="00072FF6" w:rsidRPr="00460544">
        <w:rPr>
          <w:rFonts w:ascii="Arial" w:hAnsi="Arial" w:cs="Arial"/>
          <w:sz w:val="22"/>
        </w:rPr>
        <w:t>r</w:t>
      </w:r>
      <w:r w:rsidR="004350A0" w:rsidRPr="00460544">
        <w:rPr>
          <w:rFonts w:ascii="Arial" w:hAnsi="Arial" w:cs="Arial"/>
          <w:sz w:val="22"/>
        </w:rPr>
        <w:t xml:space="preserve"> lokalen </w:t>
      </w:r>
      <w:r w:rsidR="00072FF6" w:rsidRPr="00460544">
        <w:rPr>
          <w:rFonts w:ascii="Arial" w:hAnsi="Arial" w:cs="Arial"/>
          <w:sz w:val="22"/>
        </w:rPr>
        <w:t>Datenbank</w:t>
      </w:r>
      <w:r w:rsidR="00F02149" w:rsidRPr="00460544">
        <w:rPr>
          <w:rFonts w:ascii="Arial" w:hAnsi="Arial" w:cs="Arial"/>
          <w:sz w:val="22"/>
        </w:rPr>
        <w:t xml:space="preserve"> bewährt</w:t>
      </w:r>
      <w:r w:rsidR="0094068A" w:rsidRPr="00460544">
        <w:rPr>
          <w:rFonts w:ascii="Arial" w:hAnsi="Arial" w:cs="Arial"/>
          <w:sz w:val="22"/>
        </w:rPr>
        <w:t xml:space="preserve">. Durch diese positiven Erfahrungen </w:t>
      </w:r>
      <w:r w:rsidR="00A70EE9" w:rsidRPr="00460544">
        <w:rPr>
          <w:rFonts w:ascii="Arial" w:hAnsi="Arial" w:cs="Arial"/>
          <w:sz w:val="22"/>
        </w:rPr>
        <w:t xml:space="preserve">ist die Auswahl auf </w:t>
      </w:r>
      <w:r w:rsidR="0033346A" w:rsidRPr="00460544">
        <w:rPr>
          <w:rFonts w:ascii="Arial" w:hAnsi="Arial" w:cs="Arial"/>
          <w:bCs/>
          <w:sz w:val="22"/>
        </w:rPr>
        <w:t>MariaDB</w:t>
      </w:r>
      <w:r w:rsidR="0033346A" w:rsidRPr="00460544">
        <w:rPr>
          <w:rFonts w:ascii="Arial" w:hAnsi="Arial" w:cs="Arial"/>
          <w:bCs/>
          <w:sz w:val="22"/>
        </w:rPr>
        <w:fldChar w:fldCharType="begin"/>
      </w:r>
      <w:r w:rsidR="0033346A" w:rsidRPr="00460544">
        <w:rPr>
          <w:rFonts w:ascii="Arial" w:hAnsi="Arial" w:cs="Arial"/>
          <w:bCs/>
          <w:sz w:val="22"/>
        </w:rPr>
        <w:instrText xml:space="preserve"> XE "MariaDB" \t "Datenbank" </w:instrText>
      </w:r>
      <w:r w:rsidR="0033346A" w:rsidRPr="00460544">
        <w:rPr>
          <w:rFonts w:ascii="Arial" w:hAnsi="Arial" w:cs="Arial"/>
          <w:bCs/>
          <w:sz w:val="22"/>
        </w:rPr>
        <w:fldChar w:fldCharType="end"/>
      </w:r>
      <w:r w:rsidR="0075715E" w:rsidRPr="00460544">
        <w:rPr>
          <w:rFonts w:ascii="Arial" w:hAnsi="Arial" w:cs="Arial"/>
          <w:sz w:val="22"/>
        </w:rPr>
        <w:t xml:space="preserve"> gefallen</w:t>
      </w:r>
      <w:r w:rsidR="0033346A" w:rsidRPr="00460544">
        <w:rPr>
          <w:rFonts w:ascii="Arial" w:hAnsi="Arial" w:cs="Arial"/>
          <w:sz w:val="22"/>
        </w:rPr>
        <w:t>.</w:t>
      </w:r>
      <w:r w:rsidR="0075715E" w:rsidRPr="00460544">
        <w:rPr>
          <w:rFonts w:ascii="Arial" w:hAnsi="Arial" w:cs="Arial"/>
          <w:sz w:val="22"/>
        </w:rPr>
        <w:t xml:space="preserve"> </w:t>
      </w:r>
      <w:r w:rsidR="00C074EB" w:rsidRPr="00460544">
        <w:rPr>
          <w:rFonts w:ascii="Arial" w:hAnsi="Arial" w:cs="Arial"/>
          <w:sz w:val="22"/>
        </w:rPr>
        <w:t>Mit dem Clint Heid</w:t>
      </w:r>
      <w:r w:rsidR="00977CD5" w:rsidRPr="00460544">
        <w:rPr>
          <w:rFonts w:ascii="Arial" w:hAnsi="Arial" w:cs="Arial"/>
          <w:sz w:val="22"/>
        </w:rPr>
        <w:t>iSQL können Verwaltungsaufgaben einfach durchgeführt werden</w:t>
      </w:r>
      <w:r w:rsidR="0061408C" w:rsidRPr="00460544">
        <w:rPr>
          <w:rFonts w:ascii="Arial" w:hAnsi="Arial" w:cs="Arial"/>
          <w:bCs/>
          <w:sz w:val="22"/>
        </w:rPr>
        <w:t>.</w:t>
      </w:r>
      <w:r w:rsidR="00EF4682" w:rsidRPr="00460544">
        <w:rPr>
          <w:rFonts w:ascii="Arial" w:hAnsi="Arial" w:cs="Arial"/>
          <w:bCs/>
          <w:sz w:val="22"/>
        </w:rPr>
        <w:t xml:space="preserve"> </w:t>
      </w:r>
      <w:r w:rsidR="00930242" w:rsidRPr="00460544">
        <w:rPr>
          <w:rFonts w:ascii="Arial" w:hAnsi="Arial" w:cs="Arial"/>
          <w:bCs/>
          <w:sz w:val="22"/>
        </w:rPr>
        <w:t>Um den</w:t>
      </w:r>
      <w:r w:rsidR="00EF4682" w:rsidRPr="00460544">
        <w:rPr>
          <w:rFonts w:ascii="Arial" w:hAnsi="Arial" w:cs="Arial"/>
          <w:bCs/>
          <w:sz w:val="22"/>
        </w:rPr>
        <w:t xml:space="preserve"> Zugriff auf die Datenbank </w:t>
      </w:r>
      <w:r w:rsidR="008D2AB3" w:rsidRPr="00460544">
        <w:rPr>
          <w:rFonts w:ascii="Arial" w:hAnsi="Arial" w:cs="Arial"/>
          <w:bCs/>
          <w:sz w:val="22"/>
        </w:rPr>
        <w:t xml:space="preserve">zu </w:t>
      </w:r>
      <w:r w:rsidR="0054379A" w:rsidRPr="00460544">
        <w:rPr>
          <w:rFonts w:ascii="Arial" w:hAnsi="Arial" w:cs="Arial"/>
          <w:bCs/>
          <w:sz w:val="22"/>
        </w:rPr>
        <w:t>erleichtern,</w:t>
      </w:r>
      <w:r w:rsidR="008D2AB3" w:rsidRPr="00460544">
        <w:rPr>
          <w:rFonts w:ascii="Arial" w:hAnsi="Arial" w:cs="Arial"/>
          <w:bCs/>
          <w:sz w:val="22"/>
        </w:rPr>
        <w:t xml:space="preserve"> wird der OR-Mapper</w:t>
      </w:r>
      <w:r w:rsidR="001E7B74" w:rsidRPr="00460544">
        <w:rPr>
          <w:rFonts w:ascii="Arial" w:hAnsi="Arial" w:cs="Arial"/>
          <w:bCs/>
          <w:sz w:val="22"/>
        </w:rPr>
        <w:fldChar w:fldCharType="begin"/>
      </w:r>
      <w:r w:rsidR="001E7B74" w:rsidRPr="00460544">
        <w:rPr>
          <w:rFonts w:ascii="Arial" w:hAnsi="Arial" w:cs="Arial"/>
          <w:sz w:val="22"/>
        </w:rPr>
        <w:instrText xml:space="preserve"> XE "</w:instrText>
      </w:r>
      <w:r w:rsidR="001E7B74" w:rsidRPr="00460544">
        <w:rPr>
          <w:rFonts w:ascii="Arial" w:hAnsi="Arial" w:cs="Arial"/>
          <w:bCs/>
          <w:sz w:val="22"/>
        </w:rPr>
        <w:instrText>OR-Mapper</w:instrText>
      </w:r>
      <w:r w:rsidR="001E7B74" w:rsidRPr="00460544">
        <w:rPr>
          <w:rFonts w:ascii="Arial" w:hAnsi="Arial" w:cs="Arial"/>
          <w:sz w:val="22"/>
        </w:rPr>
        <w:instrText xml:space="preserve">" </w:instrText>
      </w:r>
      <w:r w:rsidR="001E7B74" w:rsidRPr="00460544">
        <w:rPr>
          <w:rFonts w:ascii="Arial" w:hAnsi="Arial" w:cs="Arial"/>
          <w:bCs/>
          <w:sz w:val="22"/>
        </w:rPr>
        <w:fldChar w:fldCharType="end"/>
      </w:r>
      <w:r w:rsidR="008D2AB3" w:rsidRPr="00460544">
        <w:rPr>
          <w:rFonts w:ascii="Arial" w:hAnsi="Arial" w:cs="Arial"/>
          <w:bCs/>
          <w:sz w:val="22"/>
        </w:rPr>
        <w:t xml:space="preserve"> NPoco eingesetzt</w:t>
      </w:r>
      <w:r w:rsidR="00152411" w:rsidRPr="00460544">
        <w:rPr>
          <w:rFonts w:ascii="Arial" w:hAnsi="Arial" w:cs="Arial"/>
          <w:bCs/>
          <w:sz w:val="22"/>
        </w:rPr>
        <w:t>.</w:t>
      </w:r>
    </w:p>
    <w:p w14:paraId="3C18EF48" w14:textId="43474B1F" w:rsidR="00742F6E" w:rsidRPr="00460544" w:rsidRDefault="00B97586" w:rsidP="00807D75">
      <w:pPr>
        <w:pStyle w:val="berschrift2"/>
      </w:pPr>
      <w:bookmarkStart w:id="65" w:name="_Ref93483291"/>
      <w:bookmarkStart w:id="66" w:name="_Toc120601912"/>
      <w:r w:rsidRPr="00460544">
        <w:t>Layout</w:t>
      </w:r>
      <w:r w:rsidR="00BA2F41" w:rsidRPr="00460544">
        <w:t>design</w:t>
      </w:r>
      <w:bookmarkEnd w:id="65"/>
      <w:bookmarkEnd w:id="66"/>
    </w:p>
    <w:p w14:paraId="26ED15C6" w14:textId="6882119A" w:rsidR="006446CB" w:rsidRPr="00460544" w:rsidRDefault="00E165B9" w:rsidP="006446C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Wunsch</w:t>
      </w:r>
      <w:r w:rsidR="00665DAE" w:rsidRPr="00460544">
        <w:rPr>
          <w:rFonts w:ascii="Arial" w:hAnsi="Arial" w:cs="Arial"/>
          <w:sz w:val="22"/>
        </w:rPr>
        <w:t xml:space="preserve"> des Kunden </w:t>
      </w:r>
      <w:r w:rsidR="000D4274" w:rsidRPr="00460544">
        <w:rPr>
          <w:rFonts w:ascii="Arial" w:hAnsi="Arial" w:cs="Arial"/>
          <w:sz w:val="22"/>
        </w:rPr>
        <w:t>war es ein einfach zu bedienende</w:t>
      </w:r>
      <w:r w:rsidR="00F672D4" w:rsidRPr="00460544">
        <w:rPr>
          <w:rFonts w:ascii="Arial" w:hAnsi="Arial" w:cs="Arial"/>
          <w:sz w:val="22"/>
        </w:rPr>
        <w:t>s</w:t>
      </w:r>
      <w:r w:rsidR="000D4274" w:rsidRPr="00460544">
        <w:rPr>
          <w:rFonts w:ascii="Arial" w:hAnsi="Arial" w:cs="Arial"/>
          <w:sz w:val="22"/>
        </w:rPr>
        <w:t xml:space="preserve"> </w:t>
      </w:r>
      <w:r w:rsidR="00F672D4" w:rsidRPr="00460544">
        <w:rPr>
          <w:rFonts w:ascii="Arial" w:hAnsi="Arial" w:cs="Arial"/>
          <w:sz w:val="22"/>
        </w:rPr>
        <w:t xml:space="preserve">Programm </w:t>
      </w:r>
      <w:r w:rsidR="000D4274" w:rsidRPr="00460544">
        <w:rPr>
          <w:rFonts w:ascii="Arial" w:hAnsi="Arial" w:cs="Arial"/>
          <w:sz w:val="22"/>
        </w:rPr>
        <w:t>zu</w:t>
      </w:r>
      <w:r w:rsidR="00F672D4" w:rsidRPr="00460544">
        <w:rPr>
          <w:rFonts w:ascii="Arial" w:hAnsi="Arial" w:cs="Arial"/>
          <w:sz w:val="22"/>
        </w:rPr>
        <w:t xml:space="preserve"> haben</w:t>
      </w:r>
      <w:r w:rsidR="0072750A" w:rsidRPr="00460544">
        <w:rPr>
          <w:rFonts w:ascii="Arial" w:hAnsi="Arial" w:cs="Arial"/>
          <w:sz w:val="22"/>
        </w:rPr>
        <w:t xml:space="preserve">, das die wesentlichen </w:t>
      </w:r>
      <w:r w:rsidRPr="00460544">
        <w:rPr>
          <w:rFonts w:ascii="Arial" w:hAnsi="Arial" w:cs="Arial"/>
          <w:sz w:val="22"/>
        </w:rPr>
        <w:t>Aspekte</w:t>
      </w:r>
      <w:r w:rsidR="0072750A" w:rsidRPr="00460544">
        <w:rPr>
          <w:rFonts w:ascii="Arial" w:hAnsi="Arial" w:cs="Arial"/>
          <w:sz w:val="22"/>
        </w:rPr>
        <w:t xml:space="preserve"> </w:t>
      </w:r>
      <w:r w:rsidRPr="00460544">
        <w:rPr>
          <w:rFonts w:ascii="Arial" w:hAnsi="Arial" w:cs="Arial"/>
          <w:sz w:val="22"/>
        </w:rPr>
        <w:t xml:space="preserve">der Patientenverwaltung abdeckt. Hierfür wird </w:t>
      </w:r>
      <w:r w:rsidR="007E1DC8" w:rsidRPr="00460544">
        <w:rPr>
          <w:rFonts w:ascii="Arial" w:hAnsi="Arial" w:cs="Arial"/>
          <w:sz w:val="22"/>
        </w:rPr>
        <w:t>eine Windows Desktop Oberfläche gestaltet d</w:t>
      </w:r>
      <w:r w:rsidR="00497E5E" w:rsidRPr="00460544">
        <w:rPr>
          <w:rFonts w:ascii="Arial" w:hAnsi="Arial" w:cs="Arial"/>
          <w:sz w:val="22"/>
        </w:rPr>
        <w:t xml:space="preserve">ie drei </w:t>
      </w:r>
      <w:r w:rsidR="00182D62" w:rsidRPr="00460544">
        <w:rPr>
          <w:rFonts w:ascii="Arial" w:hAnsi="Arial" w:cs="Arial"/>
          <w:sz w:val="22"/>
        </w:rPr>
        <w:t>Forms</w:t>
      </w:r>
      <w:r w:rsidR="00497E5E" w:rsidRPr="00460544">
        <w:rPr>
          <w:rFonts w:ascii="Arial" w:hAnsi="Arial" w:cs="Arial"/>
          <w:sz w:val="22"/>
        </w:rPr>
        <w:t xml:space="preserve"> aufweist</w:t>
      </w:r>
      <w:r w:rsidR="008D2BF6" w:rsidRPr="00460544">
        <w:rPr>
          <w:rFonts w:ascii="Arial" w:hAnsi="Arial" w:cs="Arial"/>
          <w:sz w:val="22"/>
        </w:rPr>
        <w:t xml:space="preserve"> und die </w:t>
      </w:r>
      <w:r w:rsidR="003B6638" w:rsidRPr="00460544">
        <w:rPr>
          <w:rFonts w:ascii="Arial" w:hAnsi="Arial" w:cs="Arial"/>
          <w:sz w:val="22"/>
        </w:rPr>
        <w:t>n</w:t>
      </w:r>
      <w:r w:rsidR="008D2BF6" w:rsidRPr="00460544">
        <w:rPr>
          <w:rFonts w:ascii="Arial" w:hAnsi="Arial" w:cs="Arial"/>
          <w:sz w:val="22"/>
        </w:rPr>
        <w:t>otwendigen Buttons beinhaltet</w:t>
      </w:r>
      <w:r w:rsidR="00497E5E" w:rsidRPr="00460544">
        <w:rPr>
          <w:rFonts w:ascii="Arial" w:hAnsi="Arial" w:cs="Arial"/>
          <w:sz w:val="22"/>
        </w:rPr>
        <w:t>. Die Startseite</w:t>
      </w:r>
      <w:r w:rsidR="00182F1E" w:rsidRPr="00460544">
        <w:rPr>
          <w:rFonts w:ascii="Arial" w:hAnsi="Arial" w:cs="Arial"/>
          <w:sz w:val="22"/>
        </w:rPr>
        <w:t xml:space="preserve"> mit </w:t>
      </w:r>
      <w:r w:rsidR="00386506" w:rsidRPr="00460544">
        <w:rPr>
          <w:rFonts w:ascii="Arial" w:hAnsi="Arial" w:cs="Arial"/>
          <w:sz w:val="22"/>
        </w:rPr>
        <w:t>Hintergrund</w:t>
      </w:r>
      <w:r w:rsidR="00C4646A" w:rsidRPr="00460544">
        <w:rPr>
          <w:rFonts w:ascii="Arial" w:hAnsi="Arial" w:cs="Arial"/>
          <w:sz w:val="22"/>
        </w:rPr>
        <w:t xml:space="preserve">bild </w:t>
      </w:r>
      <w:r w:rsidR="00386506" w:rsidRPr="00460544">
        <w:rPr>
          <w:rFonts w:ascii="Arial" w:hAnsi="Arial" w:cs="Arial"/>
          <w:sz w:val="22"/>
        </w:rPr>
        <w:t>der Praxis</w:t>
      </w:r>
      <w:r w:rsidR="00497E5E" w:rsidRPr="00460544">
        <w:rPr>
          <w:rFonts w:ascii="Arial" w:hAnsi="Arial" w:cs="Arial"/>
          <w:sz w:val="22"/>
        </w:rPr>
        <w:t>, von der aus alle Bereiche</w:t>
      </w:r>
      <w:r w:rsidR="00386506" w:rsidRPr="00460544">
        <w:rPr>
          <w:rFonts w:ascii="Arial" w:hAnsi="Arial" w:cs="Arial"/>
          <w:sz w:val="22"/>
        </w:rPr>
        <w:t xml:space="preserve"> bequem</w:t>
      </w:r>
      <w:r w:rsidR="00497E5E" w:rsidRPr="00460544">
        <w:rPr>
          <w:rFonts w:ascii="Arial" w:hAnsi="Arial" w:cs="Arial"/>
          <w:sz w:val="22"/>
        </w:rPr>
        <w:t xml:space="preserve"> </w:t>
      </w:r>
      <w:r w:rsidR="00540CAA" w:rsidRPr="00460544">
        <w:rPr>
          <w:rFonts w:ascii="Arial" w:hAnsi="Arial" w:cs="Arial"/>
          <w:sz w:val="22"/>
        </w:rPr>
        <w:t>erreicht werden können</w:t>
      </w:r>
      <w:r w:rsidR="00182F1E" w:rsidRPr="00460544">
        <w:rPr>
          <w:rFonts w:ascii="Arial" w:hAnsi="Arial" w:cs="Arial"/>
          <w:sz w:val="22"/>
        </w:rPr>
        <w:t>.</w:t>
      </w:r>
      <w:r w:rsidR="00C24F6F" w:rsidRPr="00460544">
        <w:rPr>
          <w:rFonts w:ascii="Arial" w:hAnsi="Arial" w:cs="Arial"/>
          <w:sz w:val="22"/>
        </w:rPr>
        <w:t xml:space="preserve"> Es gibt </w:t>
      </w:r>
      <w:r w:rsidR="00BE16C9" w:rsidRPr="00460544">
        <w:rPr>
          <w:rFonts w:ascii="Arial" w:hAnsi="Arial" w:cs="Arial"/>
          <w:sz w:val="22"/>
        </w:rPr>
        <w:t xml:space="preserve">neben der Startseite zwei weitere </w:t>
      </w:r>
      <w:r w:rsidR="00923D8E" w:rsidRPr="00460544">
        <w:rPr>
          <w:rFonts w:ascii="Arial" w:hAnsi="Arial" w:cs="Arial"/>
          <w:sz w:val="22"/>
        </w:rPr>
        <w:t>Oberflächen,</w:t>
      </w:r>
      <w:r w:rsidR="00BE16C9" w:rsidRPr="00460544">
        <w:rPr>
          <w:rFonts w:ascii="Arial" w:hAnsi="Arial" w:cs="Arial"/>
          <w:sz w:val="22"/>
        </w:rPr>
        <w:t xml:space="preserve"> die dem Benutzer zur Verfügung stehen, Patient und Arzt. Lediglich der Bereich Sonstiges bleibt dem Admin </w:t>
      </w:r>
      <w:r w:rsidR="003B6638" w:rsidRPr="00460544">
        <w:rPr>
          <w:rFonts w:ascii="Arial" w:hAnsi="Arial" w:cs="Arial"/>
          <w:sz w:val="22"/>
        </w:rPr>
        <w:t>v</w:t>
      </w:r>
      <w:r w:rsidR="00BE16C9" w:rsidRPr="00460544">
        <w:rPr>
          <w:rFonts w:ascii="Arial" w:hAnsi="Arial" w:cs="Arial"/>
          <w:sz w:val="22"/>
        </w:rPr>
        <w:t xml:space="preserve">orbehalten. Dieser </w:t>
      </w:r>
      <w:r w:rsidR="001A2767" w:rsidRPr="00460544">
        <w:rPr>
          <w:rFonts w:ascii="Arial" w:hAnsi="Arial" w:cs="Arial"/>
          <w:sz w:val="22"/>
        </w:rPr>
        <w:t xml:space="preserve">ist eine Arzthelferin, die eine </w:t>
      </w:r>
      <w:r w:rsidR="003B6638" w:rsidRPr="00460544">
        <w:rPr>
          <w:rFonts w:ascii="Arial" w:hAnsi="Arial" w:cs="Arial"/>
          <w:sz w:val="22"/>
        </w:rPr>
        <w:t>s</w:t>
      </w:r>
      <w:r w:rsidR="001A2767" w:rsidRPr="00460544">
        <w:rPr>
          <w:rFonts w:ascii="Arial" w:hAnsi="Arial" w:cs="Arial"/>
          <w:sz w:val="22"/>
        </w:rPr>
        <w:t>eparate Schulung erhalten wird</w:t>
      </w:r>
      <w:r w:rsidR="00923D8E" w:rsidRPr="00460544">
        <w:rPr>
          <w:rFonts w:ascii="Arial" w:hAnsi="Arial" w:cs="Arial"/>
          <w:sz w:val="22"/>
        </w:rPr>
        <w:t>.</w:t>
      </w:r>
      <w:r w:rsidR="00852AE0" w:rsidRPr="00460544">
        <w:rPr>
          <w:rFonts w:ascii="Arial" w:hAnsi="Arial" w:cs="Arial"/>
          <w:sz w:val="22"/>
        </w:rPr>
        <w:t xml:space="preserve"> </w:t>
      </w:r>
      <w:r w:rsidR="004554EA" w:rsidRPr="00460544">
        <w:rPr>
          <w:rFonts w:ascii="Arial" w:hAnsi="Arial" w:cs="Arial"/>
          <w:sz w:val="22"/>
        </w:rPr>
        <w:t xml:space="preserve">Das erste Layout wurde </w:t>
      </w:r>
      <w:r w:rsidR="00447A19" w:rsidRPr="00460544">
        <w:rPr>
          <w:rFonts w:ascii="Arial" w:hAnsi="Arial" w:cs="Arial"/>
          <w:sz w:val="22"/>
        </w:rPr>
        <w:t>skizziert</w:t>
      </w:r>
      <w:r w:rsidR="004554EA" w:rsidRPr="00460544">
        <w:rPr>
          <w:rFonts w:ascii="Arial" w:hAnsi="Arial" w:cs="Arial"/>
          <w:sz w:val="22"/>
        </w:rPr>
        <w:t xml:space="preserve"> und mit dem Kunden bes</w:t>
      </w:r>
      <w:r w:rsidR="004F0845" w:rsidRPr="00460544">
        <w:rPr>
          <w:rFonts w:ascii="Arial" w:hAnsi="Arial" w:cs="Arial"/>
          <w:sz w:val="22"/>
        </w:rPr>
        <w:t xml:space="preserve">prochen. </w:t>
      </w:r>
    </w:p>
    <w:p w14:paraId="1D5CBC6E" w14:textId="03774D58" w:rsidR="00923D8E" w:rsidRPr="00460544" w:rsidRDefault="00923D8E" w:rsidP="006446C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erste Layout ist in der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97510 \h </w:instrText>
      </w:r>
      <w:r w:rsidR="0069652B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bbildung 3 Skizze Layout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sz w:val="22"/>
        </w:rPr>
        <w:t xml:space="preserve"> zu sehen</w:t>
      </w:r>
      <w:r w:rsidR="00C36336" w:rsidRPr="00460544">
        <w:rPr>
          <w:rFonts w:ascii="Arial" w:hAnsi="Arial" w:cs="Arial"/>
          <w:sz w:val="22"/>
        </w:rPr>
        <w:t>.</w:t>
      </w:r>
    </w:p>
    <w:p w14:paraId="1D8735A7" w14:textId="77777777" w:rsidR="00B01598" w:rsidRPr="00460544" w:rsidRDefault="00B01598" w:rsidP="00B01598">
      <w:pPr>
        <w:keepNext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lastRenderedPageBreak/>
        <w:drawing>
          <wp:inline distT="0" distB="0" distL="0" distR="0" wp14:anchorId="74ED1D74" wp14:editId="14C28C8C">
            <wp:extent cx="5759450" cy="4554855"/>
            <wp:effectExtent l="0" t="0" r="0" b="0"/>
            <wp:docPr id="8" name="Grafik 8" descr="Ein Bild, das Text, Whiteboard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Grafik 8" descr="Ein Bild, das Text, Whiteboard enthält.&#10;&#10;Automatisch generierte Beschreibu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55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59966" w14:textId="65AD3201" w:rsidR="00574C43" w:rsidRPr="00460544" w:rsidRDefault="00B01598" w:rsidP="0069652B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67" w:name="_Ref93497510"/>
      <w:bookmarkStart w:id="68" w:name="_Toc120709028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3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kizze Layout</w:t>
      </w:r>
      <w:bookmarkEnd w:id="67"/>
      <w:bookmarkEnd w:id="68"/>
    </w:p>
    <w:p w14:paraId="5C16939D" w14:textId="2378A560" w:rsidR="00E650E0" w:rsidRPr="00460544" w:rsidRDefault="00E650E0" w:rsidP="00807D75">
      <w:pPr>
        <w:pStyle w:val="berschrift2"/>
      </w:pPr>
      <w:bookmarkStart w:id="69" w:name="_Toc120601913"/>
      <w:r w:rsidRPr="00460544">
        <w:t>Anwendungsfälle</w:t>
      </w:r>
      <w:bookmarkEnd w:id="69"/>
    </w:p>
    <w:p w14:paraId="3EAF1049" w14:textId="5DA5CA2F" w:rsidR="00685117" w:rsidRPr="00460544" w:rsidRDefault="00685117" w:rsidP="00685117">
      <w:pPr>
        <w:ind w:left="360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Um </w:t>
      </w:r>
      <w:r w:rsidR="00A355BC" w:rsidRPr="00460544">
        <w:rPr>
          <w:rFonts w:ascii="Arial" w:hAnsi="Arial" w:cs="Arial"/>
          <w:sz w:val="22"/>
        </w:rPr>
        <w:t xml:space="preserve">eine Übersicht aller Anwendungsfälle zu erhalten, welche </w:t>
      </w:r>
      <w:r w:rsidR="00076AE7" w:rsidRPr="00460544">
        <w:rPr>
          <w:rFonts w:ascii="Arial" w:hAnsi="Arial" w:cs="Arial"/>
          <w:sz w:val="22"/>
        </w:rPr>
        <w:t xml:space="preserve">in der Anwendung möglich sein sollen, wurde </w:t>
      </w:r>
      <w:r w:rsidR="000861DA" w:rsidRPr="00460544">
        <w:rPr>
          <w:rFonts w:ascii="Arial" w:hAnsi="Arial" w:cs="Arial"/>
          <w:sz w:val="22"/>
        </w:rPr>
        <w:t>in der Entwur</w:t>
      </w:r>
      <w:r w:rsidR="00B17F00" w:rsidRPr="00460544">
        <w:rPr>
          <w:rFonts w:ascii="Arial" w:hAnsi="Arial" w:cs="Arial"/>
          <w:sz w:val="22"/>
        </w:rPr>
        <w:t>fsphase ein Anwendungsfalldia</w:t>
      </w:r>
      <w:r w:rsidR="00F90D47" w:rsidRPr="00460544">
        <w:rPr>
          <w:rFonts w:ascii="Arial" w:hAnsi="Arial" w:cs="Arial"/>
          <w:sz w:val="22"/>
        </w:rPr>
        <w:t>g</w:t>
      </w:r>
      <w:r w:rsidR="00B17F00" w:rsidRPr="00460544">
        <w:rPr>
          <w:rFonts w:ascii="Arial" w:hAnsi="Arial" w:cs="Arial"/>
          <w:sz w:val="22"/>
        </w:rPr>
        <w:t>r</w:t>
      </w:r>
      <w:r w:rsidR="00F90D47" w:rsidRPr="00460544">
        <w:rPr>
          <w:rFonts w:ascii="Arial" w:hAnsi="Arial" w:cs="Arial"/>
          <w:sz w:val="22"/>
        </w:rPr>
        <w:t>a</w:t>
      </w:r>
      <w:r w:rsidR="00B17F00" w:rsidRPr="00460544">
        <w:rPr>
          <w:rFonts w:ascii="Arial" w:hAnsi="Arial" w:cs="Arial"/>
          <w:sz w:val="22"/>
        </w:rPr>
        <w:t>mm</w:t>
      </w:r>
      <w:r w:rsidR="00F90D47" w:rsidRPr="00460544">
        <w:rPr>
          <w:rFonts w:ascii="Arial" w:hAnsi="Arial" w:cs="Arial"/>
          <w:sz w:val="22"/>
        </w:rPr>
        <w:t xml:space="preserve"> (Use-Case-Diagramm)</w:t>
      </w:r>
      <w:r w:rsidR="00B17F00" w:rsidRPr="00460544">
        <w:rPr>
          <w:rFonts w:ascii="Arial" w:hAnsi="Arial" w:cs="Arial"/>
          <w:sz w:val="22"/>
        </w:rPr>
        <w:t xml:space="preserve"> erstellt</w:t>
      </w:r>
      <w:r w:rsidR="002C3C0C" w:rsidRPr="00460544">
        <w:rPr>
          <w:rFonts w:ascii="Arial" w:hAnsi="Arial" w:cs="Arial"/>
          <w:sz w:val="22"/>
        </w:rPr>
        <w:t xml:space="preserve">. </w:t>
      </w:r>
    </w:p>
    <w:p w14:paraId="69E51CC2" w14:textId="2F2F8CA2" w:rsidR="006E10B3" w:rsidRPr="00460544" w:rsidRDefault="006E10B3" w:rsidP="007F43F3">
      <w:pPr>
        <w:pStyle w:val="Listenabsatz"/>
        <w:numPr>
          <w:ilvl w:val="0"/>
          <w:numId w:val="15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er </w:t>
      </w:r>
      <w:r w:rsidR="00444D0A" w:rsidRPr="00460544">
        <w:rPr>
          <w:rFonts w:ascii="Arial" w:hAnsi="Arial" w:cs="Arial"/>
          <w:sz w:val="22"/>
        </w:rPr>
        <w:t xml:space="preserve">Benutzer hat die </w:t>
      </w:r>
      <w:r w:rsidR="0093706B" w:rsidRPr="00460544">
        <w:rPr>
          <w:rFonts w:ascii="Arial" w:hAnsi="Arial" w:cs="Arial"/>
          <w:sz w:val="22"/>
        </w:rPr>
        <w:t xml:space="preserve">Möglichkeit Patienten </w:t>
      </w:r>
      <w:r w:rsidR="00AF6FE0" w:rsidRPr="00460544">
        <w:rPr>
          <w:rFonts w:ascii="Arial" w:hAnsi="Arial" w:cs="Arial"/>
          <w:sz w:val="22"/>
        </w:rPr>
        <w:t>und Ärzte anzulegen, zu ändern, zu löschen und zu suchen.</w:t>
      </w:r>
    </w:p>
    <w:p w14:paraId="4E32DF18" w14:textId="1E50A12B" w:rsidR="00910F08" w:rsidRPr="00460544" w:rsidRDefault="00910F08" w:rsidP="00880BEB">
      <w:pPr>
        <w:pStyle w:val="Listenabsatz"/>
        <w:numPr>
          <w:ilvl w:val="0"/>
          <w:numId w:val="15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Admin hat zusätzlich die Möglichkeit neue Anreden, Diagnosen und Versicherungen anlegen.</w:t>
      </w:r>
    </w:p>
    <w:p w14:paraId="58F317DC" w14:textId="40847280" w:rsidR="000C7875" w:rsidRPr="00460544" w:rsidRDefault="00815CE6" w:rsidP="000C7875">
      <w:pPr>
        <w:keepNext/>
        <w:ind w:left="359"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object w:dxaOrig="12436" w:dyaOrig="10966" w14:anchorId="34959861">
          <v:shape id="_x0000_i1081" type="#_x0000_t75" style="width:388.15pt;height:341.85pt" o:ole="">
            <v:imagedata r:id="rId31" o:title=""/>
          </v:shape>
          <o:OLEObject Type="Embed" ProgID="Visio.Drawing.15" ShapeID="_x0000_i1081" DrawAspect="Content" ObjectID="_1731415044" r:id="rId32"/>
        </w:object>
      </w:r>
    </w:p>
    <w:p w14:paraId="5F0CD743" w14:textId="7BC403C8" w:rsidR="002565FF" w:rsidRPr="00460544" w:rsidRDefault="000C7875" w:rsidP="000C7875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70" w:name="_Toc120709029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4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Anwendungsfalldiagramm</w:t>
      </w:r>
      <w:bookmarkEnd w:id="70"/>
    </w:p>
    <w:p w14:paraId="4855C9EF" w14:textId="0F0FC2C3" w:rsidR="002565FF" w:rsidRPr="00460544" w:rsidRDefault="000813AC" w:rsidP="00807D75">
      <w:pPr>
        <w:pStyle w:val="berschrift2"/>
      </w:pPr>
      <w:bookmarkStart w:id="71" w:name="_Toc120601914"/>
      <w:r w:rsidRPr="00460544">
        <w:t>Relationale Datenbank</w:t>
      </w:r>
      <w:bookmarkEnd w:id="71"/>
    </w:p>
    <w:p w14:paraId="0A52AED2" w14:textId="77777777" w:rsidR="001A683F" w:rsidRPr="00460544" w:rsidRDefault="00DB45FE" w:rsidP="00DB45F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er Datenbankentwurf </w:t>
      </w:r>
      <w:r w:rsidR="00D72F5A" w:rsidRPr="00460544">
        <w:rPr>
          <w:rFonts w:ascii="Arial" w:hAnsi="Arial" w:cs="Arial"/>
          <w:sz w:val="22"/>
        </w:rPr>
        <w:t>wurde in Vi</w:t>
      </w:r>
      <w:r w:rsidR="00DE2D49" w:rsidRPr="00460544">
        <w:rPr>
          <w:rFonts w:ascii="Arial" w:hAnsi="Arial" w:cs="Arial"/>
          <w:sz w:val="22"/>
        </w:rPr>
        <w:t>sio in einem ER-Modell logisch aufgebaut und dargestellt</w:t>
      </w:r>
      <w:r w:rsidR="00BC5CD6" w:rsidRPr="00460544">
        <w:rPr>
          <w:rFonts w:ascii="Arial" w:hAnsi="Arial" w:cs="Arial"/>
          <w:sz w:val="22"/>
        </w:rPr>
        <w:t xml:space="preserve">, zur bessern Ansicht und um im </w:t>
      </w:r>
      <w:r w:rsidR="0097020D" w:rsidRPr="00460544">
        <w:rPr>
          <w:rFonts w:ascii="Arial" w:hAnsi="Arial" w:cs="Arial"/>
          <w:sz w:val="22"/>
        </w:rPr>
        <w:t>Anschluss die SQL-Datenbank einfacher zu implementieren</w:t>
      </w:r>
      <w:r w:rsidR="004F7B47" w:rsidRPr="00460544">
        <w:rPr>
          <w:rFonts w:ascii="Arial" w:hAnsi="Arial" w:cs="Arial"/>
          <w:sz w:val="22"/>
        </w:rPr>
        <w:t>.</w:t>
      </w:r>
    </w:p>
    <w:p w14:paraId="633BD998" w14:textId="13DFC343" w:rsidR="004F7B47" w:rsidRPr="00460544" w:rsidRDefault="004F7B47" w:rsidP="00DB45F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Datenbank besteht im Wesentlichen aus einer Haupttabelle "Patient" und </w:t>
      </w:r>
      <w:r w:rsidR="000E373A" w:rsidRPr="00460544">
        <w:rPr>
          <w:rFonts w:ascii="Arial" w:hAnsi="Arial" w:cs="Arial"/>
          <w:sz w:val="22"/>
        </w:rPr>
        <w:t>6 Nebentabellen</w:t>
      </w:r>
      <w:r w:rsidR="005210C3" w:rsidRPr="00460544">
        <w:rPr>
          <w:rFonts w:ascii="Arial" w:hAnsi="Arial" w:cs="Arial"/>
          <w:sz w:val="22"/>
        </w:rPr>
        <w:t>,</w:t>
      </w:r>
      <w:r w:rsidR="000E373A" w:rsidRPr="00460544">
        <w:rPr>
          <w:rFonts w:ascii="Arial" w:hAnsi="Arial" w:cs="Arial"/>
          <w:sz w:val="22"/>
        </w:rPr>
        <w:t xml:space="preserve"> um Redundanz zu vermeiden</w:t>
      </w:r>
      <w:r w:rsidR="005210C3" w:rsidRPr="00460544">
        <w:rPr>
          <w:rFonts w:ascii="Arial" w:hAnsi="Arial" w:cs="Arial"/>
          <w:sz w:val="22"/>
        </w:rPr>
        <w:t>. Die Tabellen sind mit Beziehungen verbunden und bestehen aus H</w:t>
      </w:r>
      <w:r w:rsidR="00A86667" w:rsidRPr="00460544">
        <w:rPr>
          <w:rFonts w:ascii="Arial" w:hAnsi="Arial" w:cs="Arial"/>
          <w:sz w:val="22"/>
        </w:rPr>
        <w:t>auptschlüsseln, den Fremdschlüsseln und den Attributen.</w:t>
      </w:r>
    </w:p>
    <w:p w14:paraId="1684BCB3" w14:textId="4D49EE77" w:rsidR="00FA4ABA" w:rsidRPr="00460544" w:rsidRDefault="0003232A" w:rsidP="000E42B2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as unten dargestellte</w:t>
      </w:r>
      <w:r w:rsidR="005C504C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5C504C" w:rsidRPr="00460544">
        <w:rPr>
          <w:rFonts w:ascii="Arial" w:hAnsi="Arial" w:cs="Arial"/>
          <w:sz w:val="22"/>
        </w:rPr>
        <w:t>ER-Modell</w:t>
      </w:r>
      <w:r w:rsidR="000608AC" w:rsidRPr="00460544">
        <w:rPr>
          <w:rFonts w:ascii="Arial" w:hAnsi="Arial" w:cs="Arial"/>
          <w:sz w:val="22"/>
        </w:rPr>
        <w:t xml:space="preserve"> zeigt lediglich einen Teilausschnitt</w:t>
      </w:r>
      <w:r w:rsidR="005A5CA8" w:rsidRPr="00460544">
        <w:rPr>
          <w:rFonts w:ascii="Arial" w:hAnsi="Arial" w:cs="Arial"/>
          <w:sz w:val="22"/>
        </w:rPr>
        <w:t>.</w:t>
      </w:r>
      <w:r w:rsidR="00D42E35" w:rsidRPr="00460544">
        <w:rPr>
          <w:rFonts w:ascii="Arial" w:hAnsi="Arial" w:cs="Arial"/>
          <w:sz w:val="22"/>
        </w:rPr>
        <w:t xml:space="preserve"> Das gesamte ER-Modell </w:t>
      </w:r>
      <w:r w:rsidR="005A5CA8" w:rsidRPr="00460544">
        <w:rPr>
          <w:rFonts w:ascii="Arial" w:hAnsi="Arial" w:cs="Arial"/>
          <w:sz w:val="22"/>
        </w:rPr>
        <w:t>ist</w:t>
      </w:r>
      <w:r w:rsidR="00135625" w:rsidRPr="00460544">
        <w:rPr>
          <w:rFonts w:ascii="Arial" w:hAnsi="Arial" w:cs="Arial"/>
          <w:sz w:val="22"/>
        </w:rPr>
        <w:t xml:space="preserve"> in Querformat </w:t>
      </w:r>
      <w:r w:rsidR="005A5CA8" w:rsidRPr="00460544">
        <w:rPr>
          <w:rFonts w:ascii="Arial" w:hAnsi="Arial" w:cs="Arial"/>
          <w:sz w:val="22"/>
        </w:rPr>
        <w:t>dem Anhang</w:t>
      </w:r>
      <w:r w:rsidR="00D42E35" w:rsidRPr="00460544">
        <w:rPr>
          <w:rFonts w:ascii="Arial" w:hAnsi="Arial" w:cs="Arial"/>
          <w:sz w:val="22"/>
        </w:rPr>
        <w:t xml:space="preserve"> </w:t>
      </w:r>
      <w:bookmarkStart w:id="72" w:name="_Hlk93478918"/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79032 \h </w:instrText>
      </w:r>
      <w:r w:rsidR="00A629A7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2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ab/>
        <w:t>ER-Modell</w:t>
      </w:r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bookmarkEnd w:id="72"/>
      <w:r w:rsidR="005A5CA8" w:rsidRPr="00460544">
        <w:rPr>
          <w:rFonts w:ascii="Arial" w:hAnsi="Arial" w:cs="Arial"/>
          <w:sz w:val="22"/>
        </w:rPr>
        <w:t xml:space="preserve"> zu entnehmen.</w:t>
      </w:r>
      <w:r w:rsidR="00A7056A" w:rsidRPr="00460544">
        <w:rPr>
          <w:rFonts w:ascii="Arial" w:hAnsi="Arial" w:cs="Arial"/>
          <w:sz w:val="22"/>
        </w:rPr>
        <w:t xml:space="preserve"> </w:t>
      </w:r>
    </w:p>
    <w:p w14:paraId="2D12E0D3" w14:textId="77777777" w:rsidR="00450B74" w:rsidRPr="00460544" w:rsidRDefault="00450B74" w:rsidP="00450B74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lastRenderedPageBreak/>
        <w:drawing>
          <wp:inline distT="0" distB="0" distL="0" distR="0" wp14:anchorId="257D426E" wp14:editId="4F47126E">
            <wp:extent cx="4982474" cy="4553443"/>
            <wp:effectExtent l="0" t="0" r="8890" b="0"/>
            <wp:docPr id="10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95549" cy="4565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29206" w14:textId="7F508D82" w:rsidR="006240D0" w:rsidRPr="00460544" w:rsidRDefault="00450B74" w:rsidP="00450B74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73" w:name="_Toc120709030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5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</w:t>
      </w:r>
      <w:bookmarkStart w:id="74" w:name="_Ref93396702"/>
      <w:r w:rsidRPr="00460544">
        <w:rPr>
          <w:rFonts w:ascii="Arial" w:hAnsi="Arial" w:cs="Arial"/>
          <w:sz w:val="22"/>
          <w:szCs w:val="22"/>
        </w:rPr>
        <w:t>Teilausschnitt ER-Modell</w:t>
      </w:r>
      <w:bookmarkEnd w:id="73"/>
      <w:bookmarkEnd w:id="74"/>
    </w:p>
    <w:p w14:paraId="106555AD" w14:textId="4FA75A53" w:rsidR="00551374" w:rsidRPr="00460544" w:rsidRDefault="00F40191" w:rsidP="00807D75">
      <w:pPr>
        <w:pStyle w:val="berschrift2"/>
      </w:pPr>
      <w:bookmarkStart w:id="75" w:name="_Toc120601915"/>
      <w:r w:rsidRPr="00460544">
        <w:t>Relationale</w:t>
      </w:r>
      <w:r w:rsidR="00AD4D9F" w:rsidRPr="00460544">
        <w:t>s Datenmodell</w:t>
      </w:r>
      <w:bookmarkEnd w:id="75"/>
    </w:p>
    <w:p w14:paraId="10EABC1B" w14:textId="32B8E9E4" w:rsidR="00B62133" w:rsidRPr="00460544" w:rsidRDefault="0062260F" w:rsidP="00B6213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as Klassendiagram</w:t>
      </w:r>
      <w:r w:rsidR="00D84742" w:rsidRPr="00460544">
        <w:rPr>
          <w:rFonts w:ascii="Arial" w:hAnsi="Arial" w:cs="Arial"/>
          <w:sz w:val="22"/>
        </w:rPr>
        <w:t>m</w:t>
      </w:r>
      <w:r w:rsidR="007B495C" w:rsidRPr="00460544">
        <w:rPr>
          <w:rFonts w:ascii="Arial" w:hAnsi="Arial" w:cs="Arial"/>
          <w:sz w:val="22"/>
        </w:rPr>
        <w:t xml:space="preserve"> wandelt das konzeptionelle ER-Modell in ein Tabellenmodell um und </w:t>
      </w:r>
      <w:r w:rsidR="00D84742" w:rsidRPr="00460544">
        <w:rPr>
          <w:rFonts w:ascii="Arial" w:hAnsi="Arial" w:cs="Arial"/>
          <w:sz w:val="22"/>
        </w:rPr>
        <w:t>wurde ebenfalls in Visio aufgebaut</w:t>
      </w:r>
      <w:r w:rsidR="00B25876" w:rsidRPr="00460544">
        <w:rPr>
          <w:rFonts w:ascii="Arial" w:hAnsi="Arial" w:cs="Arial"/>
          <w:sz w:val="22"/>
        </w:rPr>
        <w:t>.</w:t>
      </w:r>
      <w:r w:rsidR="0018559B" w:rsidRPr="00460544">
        <w:rPr>
          <w:rFonts w:ascii="Arial" w:hAnsi="Arial" w:cs="Arial"/>
          <w:sz w:val="22"/>
        </w:rPr>
        <w:t xml:space="preserve"> </w:t>
      </w:r>
      <w:r w:rsidR="00D84742" w:rsidRPr="00460544">
        <w:rPr>
          <w:rFonts w:ascii="Arial" w:hAnsi="Arial" w:cs="Arial"/>
          <w:sz w:val="22"/>
        </w:rPr>
        <w:t xml:space="preserve"> </w:t>
      </w:r>
      <w:r w:rsidR="00B25876" w:rsidRPr="00460544">
        <w:rPr>
          <w:rFonts w:ascii="Arial" w:hAnsi="Arial" w:cs="Arial"/>
          <w:sz w:val="22"/>
        </w:rPr>
        <w:t>Es</w:t>
      </w:r>
      <w:r w:rsidR="00D84742" w:rsidRPr="00460544">
        <w:rPr>
          <w:rFonts w:ascii="Arial" w:hAnsi="Arial" w:cs="Arial"/>
          <w:sz w:val="22"/>
        </w:rPr>
        <w:t xml:space="preserve"> gibt einen </w:t>
      </w:r>
      <w:r w:rsidR="00523F22" w:rsidRPr="00460544">
        <w:rPr>
          <w:rFonts w:ascii="Arial" w:hAnsi="Arial" w:cs="Arial"/>
          <w:sz w:val="22"/>
        </w:rPr>
        <w:t xml:space="preserve">Tabellarischen Überblick der einzelnen </w:t>
      </w:r>
      <w:r w:rsidR="00E1198C" w:rsidRPr="00460544">
        <w:rPr>
          <w:rFonts w:ascii="Arial" w:hAnsi="Arial" w:cs="Arial"/>
          <w:sz w:val="22"/>
        </w:rPr>
        <w:t>Typen und deren Attribute</w:t>
      </w:r>
      <w:r w:rsidR="00523F22" w:rsidRPr="00460544">
        <w:rPr>
          <w:rFonts w:ascii="Arial" w:hAnsi="Arial" w:cs="Arial"/>
          <w:sz w:val="22"/>
        </w:rPr>
        <w:t>.</w:t>
      </w:r>
      <w:r w:rsidR="00B25876" w:rsidRPr="00460544">
        <w:rPr>
          <w:rFonts w:ascii="Arial" w:hAnsi="Arial" w:cs="Arial"/>
          <w:sz w:val="22"/>
        </w:rPr>
        <w:t xml:space="preserve"> </w:t>
      </w:r>
      <w:r w:rsidR="001242F4" w:rsidRPr="00460544">
        <w:rPr>
          <w:rFonts w:ascii="Arial" w:hAnsi="Arial" w:cs="Arial"/>
          <w:sz w:val="22"/>
        </w:rPr>
        <w:t xml:space="preserve">Das Diagramm zeigt </w:t>
      </w:r>
      <w:r w:rsidR="00BF441F" w:rsidRPr="00460544">
        <w:rPr>
          <w:rFonts w:ascii="Arial" w:hAnsi="Arial" w:cs="Arial"/>
          <w:sz w:val="22"/>
        </w:rPr>
        <w:t xml:space="preserve">wie die einzelnen Tabellen in Beziehung miteinander stehen. Welcher </w:t>
      </w:r>
      <w:r w:rsidR="00D27F42" w:rsidRPr="00460544">
        <w:rPr>
          <w:rFonts w:ascii="Arial" w:hAnsi="Arial" w:cs="Arial"/>
          <w:sz w:val="22"/>
        </w:rPr>
        <w:t>Fremdschlüssel zu welchem Primärschlüssel gehört</w:t>
      </w:r>
      <w:r w:rsidR="009E2163" w:rsidRPr="00460544">
        <w:rPr>
          <w:rFonts w:ascii="Arial" w:hAnsi="Arial" w:cs="Arial"/>
          <w:sz w:val="22"/>
        </w:rPr>
        <w:t xml:space="preserve">. </w:t>
      </w:r>
    </w:p>
    <w:p w14:paraId="3D4E9108" w14:textId="77DDF8D3" w:rsidR="00553975" w:rsidRPr="00460544" w:rsidRDefault="00751717" w:rsidP="00B62133">
      <w:pPr>
        <w:rPr>
          <w:rFonts w:ascii="Arial" w:hAnsi="Arial" w:cs="Arial"/>
          <w:i/>
          <w:iCs/>
          <w:sz w:val="22"/>
        </w:rPr>
      </w:pPr>
      <w:r w:rsidRPr="00460544">
        <w:rPr>
          <w:rFonts w:ascii="Arial" w:hAnsi="Arial" w:cs="Arial"/>
          <w:sz w:val="22"/>
        </w:rPr>
        <w:t xml:space="preserve">Das entsprechende Diagramm </w:t>
      </w:r>
      <w:r w:rsidR="00A252B8" w:rsidRPr="00460544">
        <w:rPr>
          <w:rFonts w:ascii="Arial" w:hAnsi="Arial" w:cs="Arial"/>
          <w:sz w:val="22"/>
        </w:rPr>
        <w:t>kann dem</w:t>
      </w:r>
      <w:r w:rsidR="002B72F7" w:rsidRPr="00460544">
        <w:rPr>
          <w:rFonts w:ascii="Arial" w:hAnsi="Arial" w:cs="Arial"/>
          <w:sz w:val="22"/>
        </w:rPr>
        <w:t xml:space="preserve"> Anhang </w:t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4263931 \h  \* MERGEFORMAT </w:instrText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3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ab/>
        <w:t>Relationales Datenmodell</w:t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CA776E" w:rsidRPr="00460544">
        <w:rPr>
          <w:rFonts w:ascii="Arial" w:hAnsi="Arial" w:cs="Arial"/>
          <w:sz w:val="22"/>
        </w:rPr>
        <w:t>entnommen werden</w:t>
      </w:r>
      <w:r w:rsidR="008213AC" w:rsidRPr="00460544">
        <w:rPr>
          <w:rFonts w:ascii="Arial" w:hAnsi="Arial" w:cs="Arial"/>
          <w:i/>
          <w:iCs/>
          <w:color w:val="1F497D" w:themeColor="text2"/>
          <w:sz w:val="22"/>
        </w:rPr>
        <w:t>.</w:t>
      </w:r>
    </w:p>
    <w:p w14:paraId="50EC2760" w14:textId="46820988" w:rsidR="00B01AFF" w:rsidRPr="00460544" w:rsidRDefault="006B5BC4" w:rsidP="00807D75">
      <w:pPr>
        <w:pStyle w:val="berschrift1"/>
      </w:pPr>
      <w:bookmarkStart w:id="76" w:name="_Toc120601916"/>
      <w:r w:rsidRPr="00460544">
        <w:t>Implem</w:t>
      </w:r>
      <w:r w:rsidR="004238E1" w:rsidRPr="00460544">
        <w:t>en</w:t>
      </w:r>
      <w:r w:rsidRPr="00460544">
        <w:t>tierung</w:t>
      </w:r>
      <w:bookmarkEnd w:id="76"/>
    </w:p>
    <w:p w14:paraId="05B47C0E" w14:textId="483CEC18" w:rsidR="008D3E28" w:rsidRPr="00460544" w:rsidRDefault="008D3E28" w:rsidP="008D3E28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Die Eingabe wird über die Entwicklungsumgebung von Microsoft Visual Studio erarbeitet und mit der Programmiersprache C# eine Windows-Forms Oberfläche programmiert.</w:t>
      </w:r>
      <w:r w:rsidR="00417303" w:rsidRPr="00460544">
        <w:rPr>
          <w:rFonts w:ascii="Arial" w:hAnsi="Arial" w:cs="Arial"/>
          <w:bCs/>
          <w:sz w:val="22"/>
        </w:rPr>
        <w:t xml:space="preserve"> </w:t>
      </w:r>
      <w:r w:rsidR="00E72A18" w:rsidRPr="00460544">
        <w:rPr>
          <w:rFonts w:ascii="Arial" w:hAnsi="Arial" w:cs="Arial"/>
          <w:bCs/>
          <w:sz w:val="22"/>
        </w:rPr>
        <w:t xml:space="preserve">Um die Daten abzulegen und zu </w:t>
      </w:r>
      <w:r w:rsidR="00FA411D" w:rsidRPr="00460544">
        <w:rPr>
          <w:rFonts w:ascii="Arial" w:hAnsi="Arial" w:cs="Arial"/>
          <w:bCs/>
          <w:sz w:val="22"/>
        </w:rPr>
        <w:t>speichern,</w:t>
      </w:r>
      <w:r w:rsidR="00E72A18" w:rsidRPr="00460544">
        <w:rPr>
          <w:rFonts w:ascii="Arial" w:hAnsi="Arial" w:cs="Arial"/>
          <w:bCs/>
          <w:sz w:val="22"/>
        </w:rPr>
        <w:t xml:space="preserve"> </w:t>
      </w:r>
      <w:r w:rsidR="00417303" w:rsidRPr="00460544">
        <w:rPr>
          <w:rFonts w:ascii="Arial" w:hAnsi="Arial" w:cs="Arial"/>
          <w:bCs/>
          <w:sz w:val="22"/>
        </w:rPr>
        <w:t>wurde mithilfe von HeidiSQl und auf Basis von MariaDB eine Datenbank erstellt, die mit Visual Studio verbunden ist.</w:t>
      </w:r>
      <w:r w:rsidR="004F4F79" w:rsidRPr="00460544">
        <w:rPr>
          <w:rFonts w:ascii="Arial" w:hAnsi="Arial" w:cs="Arial"/>
          <w:bCs/>
          <w:sz w:val="22"/>
        </w:rPr>
        <w:t xml:space="preserve"> Um die Datenbank für die Anwendung zu </w:t>
      </w:r>
      <w:r w:rsidR="00B1752E" w:rsidRPr="00460544">
        <w:rPr>
          <w:rFonts w:ascii="Arial" w:hAnsi="Arial" w:cs="Arial"/>
          <w:bCs/>
          <w:sz w:val="22"/>
        </w:rPr>
        <w:t>erstellen,</w:t>
      </w:r>
      <w:r w:rsidR="004F4F79" w:rsidRPr="00460544">
        <w:rPr>
          <w:rFonts w:ascii="Arial" w:hAnsi="Arial" w:cs="Arial"/>
          <w:bCs/>
          <w:sz w:val="22"/>
        </w:rPr>
        <w:t xml:space="preserve"> wurde ein </w:t>
      </w:r>
      <w:r w:rsidR="00EF6A63" w:rsidRPr="00460544">
        <w:rPr>
          <w:rFonts w:ascii="Arial" w:hAnsi="Arial" w:cs="Arial"/>
          <w:bCs/>
          <w:sz w:val="22"/>
        </w:rPr>
        <w:t>Skript</w:t>
      </w:r>
      <w:r w:rsidR="004F4F79" w:rsidRPr="00460544">
        <w:rPr>
          <w:rFonts w:ascii="Arial" w:hAnsi="Arial" w:cs="Arial"/>
          <w:bCs/>
          <w:sz w:val="22"/>
        </w:rPr>
        <w:t xml:space="preserve"> mit dem Create Befe</w:t>
      </w:r>
      <w:r w:rsidR="00190B4F" w:rsidRPr="00460544">
        <w:rPr>
          <w:rFonts w:ascii="Arial" w:hAnsi="Arial" w:cs="Arial"/>
          <w:bCs/>
          <w:sz w:val="22"/>
        </w:rPr>
        <w:t>hlen erstellt.</w:t>
      </w:r>
      <w:r w:rsidR="00120755" w:rsidRPr="00460544">
        <w:rPr>
          <w:rFonts w:ascii="Arial" w:hAnsi="Arial" w:cs="Arial"/>
          <w:bCs/>
          <w:sz w:val="22"/>
        </w:rPr>
        <w:t xml:space="preserve"> Dieses wurde in HeidiSQL ausgeführt und somit die DB a</w:t>
      </w:r>
      <w:r w:rsidR="00B1752E" w:rsidRPr="00460544">
        <w:rPr>
          <w:rFonts w:ascii="Arial" w:hAnsi="Arial" w:cs="Arial"/>
          <w:bCs/>
          <w:sz w:val="22"/>
        </w:rPr>
        <w:t>uf dem lokalen MAriaDB Server erstellt.</w:t>
      </w:r>
    </w:p>
    <w:p w14:paraId="1C4EF062" w14:textId="033EDEE5" w:rsidR="00B26713" w:rsidRPr="00460544" w:rsidRDefault="00B26713" w:rsidP="00807D75">
      <w:pPr>
        <w:pStyle w:val="berschrift2"/>
      </w:pPr>
      <w:bookmarkStart w:id="77" w:name="_Toc120601917"/>
      <w:r w:rsidRPr="00460544">
        <w:lastRenderedPageBreak/>
        <w:t>Erstellen der Datenbank</w:t>
      </w:r>
      <w:bookmarkEnd w:id="77"/>
      <w:r w:rsidRPr="00460544">
        <w:t xml:space="preserve"> </w:t>
      </w:r>
    </w:p>
    <w:p w14:paraId="1DF997CA" w14:textId="534FABF3" w:rsidR="008A607C" w:rsidRPr="00460544" w:rsidRDefault="008A607C" w:rsidP="008A607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In Heidi</w:t>
      </w:r>
      <w:r w:rsidR="003F030D" w:rsidRPr="00460544">
        <w:rPr>
          <w:rFonts w:ascii="Arial" w:hAnsi="Arial" w:cs="Arial"/>
          <w:sz w:val="22"/>
        </w:rPr>
        <w:t xml:space="preserve">SQL wurde eine </w:t>
      </w:r>
      <w:r w:rsidR="000237DE" w:rsidRPr="00460544">
        <w:rPr>
          <w:rFonts w:ascii="Arial" w:hAnsi="Arial" w:cs="Arial"/>
          <w:sz w:val="22"/>
        </w:rPr>
        <w:t xml:space="preserve">Datenbank angelegt, </w:t>
      </w:r>
      <w:r w:rsidR="00121D51" w:rsidRPr="00460544">
        <w:rPr>
          <w:rFonts w:ascii="Arial" w:hAnsi="Arial" w:cs="Arial"/>
          <w:sz w:val="22"/>
        </w:rPr>
        <w:t xml:space="preserve">auf </w:t>
      </w:r>
      <w:r w:rsidR="000237DE" w:rsidRPr="00460544">
        <w:rPr>
          <w:rFonts w:ascii="Arial" w:hAnsi="Arial" w:cs="Arial"/>
          <w:sz w:val="22"/>
        </w:rPr>
        <w:t xml:space="preserve">die über den Port 3306 </w:t>
      </w:r>
      <w:r w:rsidR="00801ECE" w:rsidRPr="00460544">
        <w:rPr>
          <w:rFonts w:ascii="Arial" w:hAnsi="Arial" w:cs="Arial"/>
          <w:sz w:val="22"/>
        </w:rPr>
        <w:t xml:space="preserve">mit </w:t>
      </w:r>
      <w:r w:rsidR="00912A87" w:rsidRPr="00460544">
        <w:rPr>
          <w:rFonts w:ascii="Arial" w:hAnsi="Arial" w:cs="Arial"/>
          <w:sz w:val="22"/>
        </w:rPr>
        <w:t>dem dazugehörigen Benutzernamen</w:t>
      </w:r>
      <w:r w:rsidR="00801ECE" w:rsidRPr="00460544">
        <w:rPr>
          <w:rFonts w:ascii="Arial" w:hAnsi="Arial" w:cs="Arial"/>
          <w:sz w:val="22"/>
        </w:rPr>
        <w:t xml:space="preserve"> und Passwort </w:t>
      </w:r>
      <w:r w:rsidR="00121D51" w:rsidRPr="00460544">
        <w:rPr>
          <w:rFonts w:ascii="Arial" w:hAnsi="Arial" w:cs="Arial"/>
          <w:sz w:val="22"/>
        </w:rPr>
        <w:t xml:space="preserve">zugegriffen werden kann. </w:t>
      </w:r>
    </w:p>
    <w:p w14:paraId="366D18AD" w14:textId="4D32D6F5" w:rsidR="006327BA" w:rsidRPr="00460544" w:rsidRDefault="006327BA" w:rsidP="008A607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Hier wurden die Tabellen mit ihren Attributen, Primär. und Fremdschlüssel angelegt</w:t>
      </w:r>
      <w:r w:rsidR="008C488F" w:rsidRPr="00460544">
        <w:rPr>
          <w:rFonts w:ascii="Arial" w:hAnsi="Arial" w:cs="Arial"/>
          <w:sz w:val="22"/>
        </w:rPr>
        <w:t xml:space="preserve">. </w:t>
      </w:r>
      <w:r w:rsidR="00130014" w:rsidRPr="00460544">
        <w:rPr>
          <w:rFonts w:ascii="Arial" w:hAnsi="Arial" w:cs="Arial"/>
          <w:sz w:val="22"/>
        </w:rPr>
        <w:t xml:space="preserve">Die </w:t>
      </w:r>
      <w:r w:rsidR="001F0D33" w:rsidRPr="00460544">
        <w:rPr>
          <w:rFonts w:ascii="Arial" w:hAnsi="Arial" w:cs="Arial"/>
          <w:sz w:val="22"/>
        </w:rPr>
        <w:t>Datentypen,</w:t>
      </w:r>
      <w:r w:rsidR="00B47057" w:rsidRPr="00460544">
        <w:rPr>
          <w:rFonts w:ascii="Arial" w:hAnsi="Arial" w:cs="Arial"/>
          <w:sz w:val="22"/>
        </w:rPr>
        <w:t xml:space="preserve"> die verwendet </w:t>
      </w:r>
      <w:r w:rsidR="001F0D33" w:rsidRPr="00460544">
        <w:rPr>
          <w:rFonts w:ascii="Arial" w:hAnsi="Arial" w:cs="Arial"/>
          <w:sz w:val="22"/>
        </w:rPr>
        <w:t>wurden,</w:t>
      </w:r>
      <w:r w:rsidR="00B47057" w:rsidRPr="00460544">
        <w:rPr>
          <w:rFonts w:ascii="Arial" w:hAnsi="Arial" w:cs="Arial"/>
          <w:sz w:val="22"/>
        </w:rPr>
        <w:t xml:space="preserve"> sind Int, Varchar und DateTime</w:t>
      </w:r>
      <w:r w:rsidR="001F0D33" w:rsidRPr="00460544">
        <w:rPr>
          <w:rFonts w:ascii="Arial" w:hAnsi="Arial" w:cs="Arial"/>
          <w:sz w:val="22"/>
        </w:rPr>
        <w:t>.</w:t>
      </w:r>
      <w:r w:rsidR="008445FD" w:rsidRPr="00460544">
        <w:rPr>
          <w:rFonts w:ascii="Arial" w:hAnsi="Arial" w:cs="Arial"/>
          <w:sz w:val="22"/>
        </w:rPr>
        <w:t xml:space="preserve"> </w:t>
      </w:r>
      <w:r w:rsidR="001F0D33" w:rsidRPr="00460544">
        <w:rPr>
          <w:rFonts w:ascii="Arial" w:hAnsi="Arial" w:cs="Arial"/>
          <w:sz w:val="22"/>
        </w:rPr>
        <w:t xml:space="preserve">Diese </w:t>
      </w:r>
      <w:r w:rsidR="004874CF" w:rsidRPr="00460544">
        <w:rPr>
          <w:rFonts w:ascii="Arial" w:hAnsi="Arial" w:cs="Arial"/>
          <w:sz w:val="22"/>
        </w:rPr>
        <w:t>wurden bis auf DateTime in ihrer Länge</w:t>
      </w:r>
      <w:r w:rsidR="00C46083" w:rsidRPr="00460544">
        <w:rPr>
          <w:rFonts w:ascii="Arial" w:hAnsi="Arial" w:cs="Arial"/>
          <w:sz w:val="22"/>
        </w:rPr>
        <w:t>,</w:t>
      </w:r>
      <w:r w:rsidR="004874CF" w:rsidRPr="00460544">
        <w:rPr>
          <w:rFonts w:ascii="Arial" w:hAnsi="Arial" w:cs="Arial"/>
          <w:sz w:val="22"/>
        </w:rPr>
        <w:t xml:space="preserve"> de</w:t>
      </w:r>
      <w:r w:rsidR="000578F0" w:rsidRPr="00460544">
        <w:rPr>
          <w:rFonts w:ascii="Arial" w:hAnsi="Arial" w:cs="Arial"/>
          <w:sz w:val="22"/>
        </w:rPr>
        <w:t>r</w:t>
      </w:r>
      <w:r w:rsidR="009B48A9" w:rsidRPr="00460544">
        <w:rPr>
          <w:rFonts w:ascii="Arial" w:hAnsi="Arial" w:cs="Arial"/>
          <w:sz w:val="22"/>
        </w:rPr>
        <w:t xml:space="preserve"> entsprechend zu erwartende</w:t>
      </w:r>
      <w:r w:rsidR="00C46083" w:rsidRPr="00460544">
        <w:rPr>
          <w:rFonts w:ascii="Arial" w:hAnsi="Arial" w:cs="Arial"/>
          <w:sz w:val="22"/>
        </w:rPr>
        <w:t xml:space="preserve">n </w:t>
      </w:r>
      <w:r w:rsidR="000024B7" w:rsidRPr="00460544">
        <w:rPr>
          <w:rFonts w:ascii="Arial" w:hAnsi="Arial" w:cs="Arial"/>
          <w:sz w:val="22"/>
        </w:rPr>
        <w:t>E</w:t>
      </w:r>
      <w:r w:rsidR="000578F0" w:rsidRPr="00460544">
        <w:rPr>
          <w:rFonts w:ascii="Arial" w:hAnsi="Arial" w:cs="Arial"/>
          <w:sz w:val="22"/>
        </w:rPr>
        <w:t xml:space="preserve">ingabelänge, </w:t>
      </w:r>
      <w:r w:rsidR="000A3833" w:rsidRPr="00460544">
        <w:rPr>
          <w:rFonts w:ascii="Arial" w:hAnsi="Arial" w:cs="Arial"/>
          <w:sz w:val="22"/>
        </w:rPr>
        <w:t>begrenzt,</w:t>
      </w:r>
      <w:r w:rsidR="000578F0" w:rsidRPr="00460544">
        <w:rPr>
          <w:rFonts w:ascii="Arial" w:hAnsi="Arial" w:cs="Arial"/>
          <w:sz w:val="22"/>
        </w:rPr>
        <w:t xml:space="preserve"> um </w:t>
      </w:r>
      <w:r w:rsidR="00345276" w:rsidRPr="00460544">
        <w:rPr>
          <w:rFonts w:ascii="Arial" w:hAnsi="Arial" w:cs="Arial"/>
          <w:sz w:val="22"/>
        </w:rPr>
        <w:t>Speicherplatz zu sparen.</w:t>
      </w:r>
    </w:p>
    <w:p w14:paraId="252A8950" w14:textId="0DC2F546" w:rsidR="00345276" w:rsidRPr="00460544" w:rsidRDefault="00E44B5E" w:rsidP="008A607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</w:t>
      </w:r>
      <w:r w:rsidR="00F60D64" w:rsidRPr="00460544">
        <w:rPr>
          <w:rFonts w:ascii="Arial" w:hAnsi="Arial" w:cs="Arial"/>
          <w:sz w:val="22"/>
        </w:rPr>
        <w:t>r entsprechende</w:t>
      </w:r>
      <w:r w:rsidRPr="00460544">
        <w:rPr>
          <w:rFonts w:ascii="Arial" w:hAnsi="Arial" w:cs="Arial"/>
          <w:sz w:val="22"/>
        </w:rPr>
        <w:t xml:space="preserve"> Datenbank</w:t>
      </w:r>
      <w:r w:rsidR="00F60D64" w:rsidRPr="00460544">
        <w:rPr>
          <w:rFonts w:ascii="Arial" w:hAnsi="Arial" w:cs="Arial"/>
          <w:sz w:val="22"/>
        </w:rPr>
        <w:t xml:space="preserve"> C</w:t>
      </w:r>
      <w:r w:rsidRPr="00460544">
        <w:rPr>
          <w:rFonts w:ascii="Arial" w:hAnsi="Arial" w:cs="Arial"/>
          <w:sz w:val="22"/>
        </w:rPr>
        <w:t xml:space="preserve">ode </w:t>
      </w:r>
      <w:r w:rsidR="00F60D64" w:rsidRPr="00460544">
        <w:rPr>
          <w:rFonts w:ascii="Arial" w:hAnsi="Arial" w:cs="Arial"/>
          <w:sz w:val="22"/>
        </w:rPr>
        <w:t xml:space="preserve">ist dem Anhang </w:t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81596 \h  \* MERGEFORMAT </w:instrText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4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ab/>
        <w:t>Datenbank Code</w:t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C33572" w:rsidRPr="00460544">
        <w:rPr>
          <w:rFonts w:ascii="Arial" w:hAnsi="Arial" w:cs="Arial"/>
          <w:sz w:val="22"/>
        </w:rPr>
        <w:t>zu entnehmen.</w:t>
      </w:r>
    </w:p>
    <w:p w14:paraId="29F44D51" w14:textId="0057998C" w:rsidR="00BA68C9" w:rsidRPr="00460544" w:rsidRDefault="006C67E5" w:rsidP="00807D75">
      <w:pPr>
        <w:pStyle w:val="berschrift2"/>
      </w:pPr>
      <w:bookmarkStart w:id="78" w:name="_Toc120601918"/>
      <w:r w:rsidRPr="00460544">
        <w:t>Verbindung der Datenbank mit Visual Studio</w:t>
      </w:r>
      <w:bookmarkEnd w:id="78"/>
    </w:p>
    <w:p w14:paraId="77B0327E" w14:textId="6FD8839C" w:rsidR="00237FDB" w:rsidRPr="00460544" w:rsidRDefault="006C67E5" w:rsidP="00237FD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mit </w:t>
      </w:r>
      <w:r w:rsidR="004C7204" w:rsidRPr="00460544">
        <w:rPr>
          <w:rFonts w:ascii="Arial" w:hAnsi="Arial" w:cs="Arial"/>
          <w:sz w:val="22"/>
        </w:rPr>
        <w:t xml:space="preserve">die Daten in </w:t>
      </w:r>
      <w:r w:rsidR="006D632C" w:rsidRPr="00460544">
        <w:rPr>
          <w:rFonts w:ascii="Arial" w:hAnsi="Arial" w:cs="Arial"/>
          <w:sz w:val="22"/>
        </w:rPr>
        <w:t>Zukunft</w:t>
      </w:r>
      <w:r w:rsidR="004C7204" w:rsidRPr="00460544">
        <w:rPr>
          <w:rFonts w:ascii="Arial" w:hAnsi="Arial" w:cs="Arial"/>
          <w:sz w:val="22"/>
        </w:rPr>
        <w:t xml:space="preserve"> von der </w:t>
      </w:r>
      <w:r w:rsidR="006D632C" w:rsidRPr="00460544">
        <w:rPr>
          <w:rFonts w:ascii="Arial" w:hAnsi="Arial" w:cs="Arial"/>
          <w:sz w:val="22"/>
        </w:rPr>
        <w:t>Eingabe</w:t>
      </w:r>
      <w:r w:rsidR="004C7204" w:rsidRPr="00460544">
        <w:rPr>
          <w:rFonts w:ascii="Arial" w:hAnsi="Arial" w:cs="Arial"/>
          <w:sz w:val="22"/>
        </w:rPr>
        <w:t xml:space="preserve"> Oberfläche in der Datenbank </w:t>
      </w:r>
      <w:r w:rsidR="006D632C" w:rsidRPr="00460544">
        <w:rPr>
          <w:rFonts w:ascii="Arial" w:hAnsi="Arial" w:cs="Arial"/>
          <w:sz w:val="22"/>
        </w:rPr>
        <w:t>landen, war es nötig diese miteinander zu verbinden</w:t>
      </w:r>
      <w:r w:rsidR="00AC5CC6" w:rsidRPr="00460544">
        <w:rPr>
          <w:rFonts w:ascii="Arial" w:hAnsi="Arial" w:cs="Arial"/>
          <w:sz w:val="22"/>
        </w:rPr>
        <w:t>.</w:t>
      </w:r>
      <w:r w:rsidR="002122C8" w:rsidRPr="00460544">
        <w:rPr>
          <w:rFonts w:ascii="Arial" w:hAnsi="Arial" w:cs="Arial"/>
          <w:sz w:val="22"/>
        </w:rPr>
        <w:t xml:space="preserve"> </w:t>
      </w:r>
      <w:r w:rsidR="00C578F1" w:rsidRPr="00460544">
        <w:rPr>
          <w:rFonts w:ascii="Arial" w:hAnsi="Arial" w:cs="Arial"/>
          <w:sz w:val="22"/>
        </w:rPr>
        <w:t xml:space="preserve">Hierfür wurden in </w:t>
      </w:r>
      <w:r w:rsidR="00CB2856" w:rsidRPr="00460544">
        <w:rPr>
          <w:rFonts w:ascii="Arial" w:hAnsi="Arial" w:cs="Arial"/>
          <w:sz w:val="22"/>
        </w:rPr>
        <w:t xml:space="preserve">C# </w:t>
      </w:r>
      <w:r w:rsidR="00081797" w:rsidRPr="00460544">
        <w:rPr>
          <w:rFonts w:ascii="Arial" w:hAnsi="Arial" w:cs="Arial"/>
          <w:sz w:val="22"/>
        </w:rPr>
        <w:t xml:space="preserve">MySQL.Data und NPoco </w:t>
      </w:r>
      <w:r w:rsidR="00AA19D9" w:rsidRPr="00460544">
        <w:rPr>
          <w:rFonts w:ascii="Arial" w:hAnsi="Arial" w:cs="Arial"/>
          <w:sz w:val="22"/>
        </w:rPr>
        <w:t>installiert.</w:t>
      </w:r>
    </w:p>
    <w:p w14:paraId="1A9656FE" w14:textId="77777777" w:rsidR="00952C3B" w:rsidRPr="00460544" w:rsidRDefault="00AA19D9" w:rsidP="00D50FB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65E01B62" wp14:editId="4F5E06CD">
            <wp:extent cx="5759450" cy="1107440"/>
            <wp:effectExtent l="0" t="0" r="0" b="0"/>
            <wp:docPr id="4" name="Grafik 4" descr="Ein Bild, das Tex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rafik 4" descr="Ein Bild, das Text enthält.&#10;&#10;Automatisch generierte Beschreibung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10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DE0B8" w14:textId="5CC8BBC0" w:rsidR="00AA19D9" w:rsidRPr="00460544" w:rsidRDefault="00952C3B" w:rsidP="00BB4778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79" w:name="_Toc120709031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6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Verbindungs Tools</w:t>
      </w:r>
      <w:bookmarkEnd w:id="79"/>
    </w:p>
    <w:p w14:paraId="52488B50" w14:textId="440788B7" w:rsidR="00DC0DD3" w:rsidRPr="00460544" w:rsidRDefault="00A671C9" w:rsidP="00DC0DD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Für das gesamte Projekt wird </w:t>
      </w:r>
      <w:r w:rsidR="007F7CE4" w:rsidRPr="00460544">
        <w:rPr>
          <w:rFonts w:ascii="Arial" w:hAnsi="Arial" w:cs="Arial"/>
          <w:sz w:val="22"/>
        </w:rPr>
        <w:t xml:space="preserve">eine Connection verwendet. </w:t>
      </w:r>
      <w:r w:rsidR="00792A7C" w:rsidRPr="00460544">
        <w:rPr>
          <w:rFonts w:ascii="Arial" w:hAnsi="Arial" w:cs="Arial"/>
          <w:sz w:val="22"/>
        </w:rPr>
        <w:t>Diese wird mit dem Connect</w:t>
      </w:r>
      <w:r w:rsidR="00A65DF2" w:rsidRPr="00460544">
        <w:rPr>
          <w:rFonts w:ascii="Arial" w:hAnsi="Arial" w:cs="Arial"/>
          <w:sz w:val="22"/>
        </w:rPr>
        <w:t xml:space="preserve">ionString </w:t>
      </w:r>
      <w:r w:rsidR="006E4FBE" w:rsidRPr="00460544">
        <w:rPr>
          <w:rFonts w:ascii="Arial" w:hAnsi="Arial" w:cs="Arial"/>
          <w:sz w:val="22"/>
        </w:rPr>
        <w:t>initialisiert</w:t>
      </w:r>
      <w:r w:rsidR="00A65DF2" w:rsidRPr="00460544">
        <w:rPr>
          <w:rFonts w:ascii="Arial" w:hAnsi="Arial" w:cs="Arial"/>
          <w:sz w:val="22"/>
        </w:rPr>
        <w:t>.</w:t>
      </w:r>
      <w:r w:rsidR="00CC7F1C" w:rsidRPr="00460544">
        <w:rPr>
          <w:rFonts w:ascii="Arial" w:hAnsi="Arial" w:cs="Arial"/>
          <w:sz w:val="22"/>
        </w:rPr>
        <w:t xml:space="preserve"> Diese Verbindung wird immer auf- und abgebaut</w:t>
      </w:r>
      <w:r w:rsidR="002431DA" w:rsidRPr="00460544">
        <w:rPr>
          <w:rFonts w:ascii="Arial" w:hAnsi="Arial" w:cs="Arial"/>
          <w:sz w:val="22"/>
        </w:rPr>
        <w:t>. Für die Verbindung wir</w:t>
      </w:r>
      <w:r w:rsidR="00EF6A63" w:rsidRPr="00460544">
        <w:rPr>
          <w:rFonts w:ascii="Arial" w:hAnsi="Arial" w:cs="Arial"/>
          <w:sz w:val="22"/>
        </w:rPr>
        <w:t>d folgendes Skript verwendet</w:t>
      </w:r>
      <w:r w:rsidR="0015225A" w:rsidRPr="00460544">
        <w:rPr>
          <w:rFonts w:ascii="Arial" w:hAnsi="Arial" w:cs="Arial"/>
          <w:sz w:val="22"/>
        </w:rPr>
        <w:t>, der in einer Konfigurationsdatei angelegt ist.</w:t>
      </w:r>
    </w:p>
    <w:p w14:paraId="337AA2C7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>&lt;?</w:t>
      </w:r>
      <w:r w:rsidRPr="00460544">
        <w:rPr>
          <w:rFonts w:ascii="Arial" w:hAnsi="Arial" w:cs="Arial"/>
          <w:color w:val="A31515"/>
          <w:sz w:val="22"/>
        </w:rPr>
        <w:t>xml</w:t>
      </w:r>
      <w:r w:rsidRPr="00460544">
        <w:rPr>
          <w:rFonts w:ascii="Arial" w:hAnsi="Arial" w:cs="Arial"/>
          <w:color w:val="0000FF"/>
          <w:sz w:val="22"/>
        </w:rPr>
        <w:t xml:space="preserve"> </w:t>
      </w:r>
      <w:r w:rsidRPr="00460544">
        <w:rPr>
          <w:rFonts w:ascii="Arial" w:hAnsi="Arial" w:cs="Arial"/>
          <w:color w:val="FF0000"/>
          <w:sz w:val="22"/>
        </w:rPr>
        <w:t>version</w:t>
      </w:r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1.0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 xml:space="preserve"> </w:t>
      </w:r>
      <w:r w:rsidRPr="00460544">
        <w:rPr>
          <w:rFonts w:ascii="Arial" w:hAnsi="Arial" w:cs="Arial"/>
          <w:color w:val="FF0000"/>
          <w:sz w:val="22"/>
        </w:rPr>
        <w:t>encoding</w:t>
      </w:r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utf-8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 xml:space="preserve"> ?&gt;</w:t>
      </w:r>
    </w:p>
    <w:p w14:paraId="02C37DAB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>&lt;</w:t>
      </w:r>
      <w:r w:rsidRPr="00460544">
        <w:rPr>
          <w:rFonts w:ascii="Arial" w:hAnsi="Arial" w:cs="Arial"/>
          <w:color w:val="A31515"/>
          <w:sz w:val="22"/>
        </w:rPr>
        <w:t>configuration</w:t>
      </w:r>
      <w:r w:rsidRPr="00460544">
        <w:rPr>
          <w:rFonts w:ascii="Arial" w:hAnsi="Arial" w:cs="Arial"/>
          <w:color w:val="0000FF"/>
          <w:sz w:val="22"/>
        </w:rPr>
        <w:t>&gt;</w:t>
      </w:r>
    </w:p>
    <w:p w14:paraId="20B8C6A4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  <w:t>&lt;</w:t>
      </w:r>
      <w:r w:rsidRPr="00460544">
        <w:rPr>
          <w:rFonts w:ascii="Arial" w:hAnsi="Arial" w:cs="Arial"/>
          <w:color w:val="A31515"/>
          <w:sz w:val="22"/>
        </w:rPr>
        <w:t>connectionStrings</w:t>
      </w:r>
      <w:r w:rsidRPr="00460544">
        <w:rPr>
          <w:rFonts w:ascii="Arial" w:hAnsi="Arial" w:cs="Arial"/>
          <w:color w:val="0000FF"/>
          <w:sz w:val="22"/>
        </w:rPr>
        <w:t>&gt;</w:t>
      </w:r>
    </w:p>
    <w:p w14:paraId="6BA939ED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0000FF"/>
          <w:sz w:val="22"/>
        </w:rPr>
        <w:tab/>
        <w:t>&lt;</w:t>
      </w:r>
      <w:r w:rsidRPr="00460544">
        <w:rPr>
          <w:rFonts w:ascii="Arial" w:hAnsi="Arial" w:cs="Arial"/>
          <w:color w:val="A31515"/>
          <w:sz w:val="22"/>
        </w:rPr>
        <w:t>add</w:t>
      </w:r>
      <w:r w:rsidRPr="00460544">
        <w:rPr>
          <w:rFonts w:ascii="Arial" w:hAnsi="Arial" w:cs="Arial"/>
          <w:color w:val="0000FF"/>
          <w:sz w:val="22"/>
        </w:rPr>
        <w:t xml:space="preserve"> </w:t>
      </w:r>
      <w:r w:rsidRPr="00460544">
        <w:rPr>
          <w:rFonts w:ascii="Arial" w:hAnsi="Arial" w:cs="Arial"/>
          <w:color w:val="FF0000"/>
          <w:sz w:val="22"/>
        </w:rPr>
        <w:t>name</w:t>
      </w:r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mariadb</w:t>
      </w:r>
      <w:r w:rsidRPr="00460544">
        <w:rPr>
          <w:rFonts w:ascii="Arial" w:hAnsi="Arial" w:cs="Arial"/>
          <w:color w:val="000000"/>
          <w:sz w:val="22"/>
        </w:rPr>
        <w:t>"</w:t>
      </w:r>
    </w:p>
    <w:p w14:paraId="56201A5B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FF0000"/>
          <w:sz w:val="22"/>
        </w:rPr>
        <w:t>connectionString</w:t>
      </w:r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Server=localhost;Uid=root;Pwd=Start123;Database=patientenverwaltung;Port=3306</w:t>
      </w:r>
      <w:r w:rsidRPr="00460544">
        <w:rPr>
          <w:rFonts w:ascii="Arial" w:hAnsi="Arial" w:cs="Arial"/>
          <w:color w:val="000000"/>
          <w:sz w:val="22"/>
        </w:rPr>
        <w:t>"</w:t>
      </w:r>
    </w:p>
    <w:p w14:paraId="289FE635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FF0000"/>
          <w:sz w:val="22"/>
        </w:rPr>
        <w:t>providerName</w:t>
      </w:r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MySql.Data.MySqlClient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 xml:space="preserve"> /&gt;</w:t>
      </w:r>
    </w:p>
    <w:p w14:paraId="194F4E3B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  <w:t>&lt;/</w:t>
      </w:r>
      <w:r w:rsidRPr="00460544">
        <w:rPr>
          <w:rFonts w:ascii="Arial" w:hAnsi="Arial" w:cs="Arial"/>
          <w:color w:val="A31515"/>
          <w:sz w:val="22"/>
        </w:rPr>
        <w:t>connectionStrings</w:t>
      </w:r>
      <w:r w:rsidRPr="00460544">
        <w:rPr>
          <w:rFonts w:ascii="Arial" w:hAnsi="Arial" w:cs="Arial"/>
          <w:color w:val="0000FF"/>
          <w:sz w:val="22"/>
        </w:rPr>
        <w:t>&gt;</w:t>
      </w:r>
    </w:p>
    <w:p w14:paraId="3FFA214C" w14:textId="1278F225" w:rsidR="002C1325" w:rsidRPr="00460544" w:rsidRDefault="002C1325" w:rsidP="002C1325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color w:val="0000FF"/>
          <w:sz w:val="22"/>
        </w:rPr>
        <w:t>&lt;/</w:t>
      </w:r>
      <w:r w:rsidRPr="00460544">
        <w:rPr>
          <w:rFonts w:ascii="Arial" w:hAnsi="Arial" w:cs="Arial"/>
          <w:color w:val="A31515"/>
          <w:sz w:val="22"/>
        </w:rPr>
        <w:t>configuration</w:t>
      </w:r>
      <w:r w:rsidRPr="00460544">
        <w:rPr>
          <w:rFonts w:ascii="Arial" w:hAnsi="Arial" w:cs="Arial"/>
          <w:color w:val="0000FF"/>
          <w:sz w:val="22"/>
        </w:rPr>
        <w:t>&gt;</w:t>
      </w:r>
    </w:p>
    <w:p w14:paraId="73F95B29" w14:textId="37558BF5" w:rsidR="00AA19D9" w:rsidRPr="00460544" w:rsidRDefault="006A118B" w:rsidP="00807D75">
      <w:pPr>
        <w:pStyle w:val="berschrift2"/>
      </w:pPr>
      <w:bookmarkStart w:id="80" w:name="_Toc120601919"/>
      <w:r w:rsidRPr="00460544">
        <w:t xml:space="preserve">Implementierung der </w:t>
      </w:r>
      <w:r w:rsidR="00925BBB" w:rsidRPr="00460544">
        <w:t>Benutzer</w:t>
      </w:r>
      <w:r w:rsidR="00044FE6" w:rsidRPr="00460544">
        <w:t>ober</w:t>
      </w:r>
      <w:r w:rsidRPr="00460544">
        <w:t>fläche</w:t>
      </w:r>
      <w:bookmarkEnd w:id="80"/>
    </w:p>
    <w:p w14:paraId="661C3B52" w14:textId="49D79AF0" w:rsidR="006A118B" w:rsidRPr="00460544" w:rsidRDefault="00F7429C" w:rsidP="006A118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Implementierung der </w:t>
      </w:r>
      <w:r w:rsidR="0042798B" w:rsidRPr="00460544">
        <w:rPr>
          <w:rFonts w:ascii="Arial" w:hAnsi="Arial" w:cs="Arial"/>
          <w:sz w:val="22"/>
        </w:rPr>
        <w:t>Benutzero</w:t>
      </w:r>
      <w:r w:rsidRPr="00460544">
        <w:rPr>
          <w:rFonts w:ascii="Arial" w:hAnsi="Arial" w:cs="Arial"/>
          <w:sz w:val="22"/>
        </w:rPr>
        <w:t xml:space="preserve">berfläche anhand des Designs </w:t>
      </w:r>
      <w:r w:rsidR="00680E3D" w:rsidRPr="00460544">
        <w:rPr>
          <w:rFonts w:ascii="Arial" w:hAnsi="Arial" w:cs="Arial"/>
          <w:sz w:val="22"/>
        </w:rPr>
        <w:t xml:space="preserve">aus Kapitel </w:t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3.1 </w:t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83291 \h  \* MERGEFORMAT </w:instrText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Layoutdesign</w:t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42798B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AF710F" w:rsidRPr="00460544">
        <w:rPr>
          <w:rFonts w:ascii="Arial" w:hAnsi="Arial" w:cs="Arial"/>
          <w:sz w:val="22"/>
        </w:rPr>
        <w:t>wurde komplett in C# mit WindowsForms umgesetzt.</w:t>
      </w:r>
    </w:p>
    <w:p w14:paraId="796CD595" w14:textId="4B4EB3A1" w:rsidR="00771397" w:rsidRPr="00460544" w:rsidRDefault="00771397" w:rsidP="006A118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lastRenderedPageBreak/>
        <w:t xml:space="preserve">Die Startseite wurde mit einem Bild der Praxis gefüllt und </w:t>
      </w:r>
      <w:r w:rsidR="00643379" w:rsidRPr="00460544">
        <w:rPr>
          <w:rFonts w:ascii="Arial" w:hAnsi="Arial" w:cs="Arial"/>
          <w:sz w:val="22"/>
        </w:rPr>
        <w:t>am unteren Bildrand die Menüleiste eingefügt</w:t>
      </w:r>
      <w:r w:rsidR="009C201C" w:rsidRPr="00460544">
        <w:rPr>
          <w:rFonts w:ascii="Arial" w:hAnsi="Arial" w:cs="Arial"/>
          <w:sz w:val="22"/>
        </w:rPr>
        <w:t xml:space="preserve">. Die </w:t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580692 \h  \* MERGEFORMAT </w:instrText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bbildung 7</w:t>
      </w:r>
      <w:r w:rsidR="003C757F" w:rsidRPr="00460544">
        <w:rPr>
          <w:rFonts w:ascii="Arial" w:hAnsi="Arial" w:cs="Arial"/>
          <w:sz w:val="22"/>
        </w:rPr>
        <w:t xml:space="preserve"> Startseite</w:t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C4592B" w:rsidRPr="00460544">
        <w:rPr>
          <w:rFonts w:ascii="Arial" w:hAnsi="Arial" w:cs="Arial"/>
          <w:sz w:val="22"/>
        </w:rPr>
        <w:t xml:space="preserve"> zeigt die Startseite in der finalen Version</w:t>
      </w:r>
      <w:r w:rsidR="00B41DAA" w:rsidRPr="00460544">
        <w:rPr>
          <w:rFonts w:ascii="Arial" w:hAnsi="Arial" w:cs="Arial"/>
          <w:sz w:val="22"/>
        </w:rPr>
        <w:t>. Die weiteren Bereiche sind über die B</w:t>
      </w:r>
      <w:r w:rsidR="002105BA" w:rsidRPr="00460544">
        <w:rPr>
          <w:rFonts w:ascii="Arial" w:hAnsi="Arial" w:cs="Arial"/>
          <w:sz w:val="22"/>
        </w:rPr>
        <w:t>utton</w:t>
      </w:r>
      <w:r w:rsidR="00E551A8" w:rsidRPr="00460544">
        <w:rPr>
          <w:rFonts w:ascii="Arial" w:hAnsi="Arial" w:cs="Arial"/>
          <w:sz w:val="22"/>
        </w:rPr>
        <w:t>s</w:t>
      </w:r>
      <w:r w:rsidR="002105BA" w:rsidRPr="00460544">
        <w:rPr>
          <w:rFonts w:ascii="Arial" w:hAnsi="Arial" w:cs="Arial"/>
          <w:sz w:val="22"/>
        </w:rPr>
        <w:t xml:space="preserve"> erreichbar.</w:t>
      </w:r>
    </w:p>
    <w:p w14:paraId="6BF9A3A3" w14:textId="3172DE0B" w:rsidR="00C447E7" w:rsidRPr="00460544" w:rsidRDefault="00C447E7" w:rsidP="006A118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Bereich Arzt wird nicht näher gezeigt, da sich dieser n</w:t>
      </w:r>
      <w:r w:rsidR="009C2DF5" w:rsidRPr="00460544">
        <w:rPr>
          <w:rFonts w:ascii="Arial" w:hAnsi="Arial" w:cs="Arial"/>
          <w:sz w:val="22"/>
        </w:rPr>
        <w:t xml:space="preserve">ur in wenigen Details von der Patientenseite unterscheidet. </w:t>
      </w:r>
    </w:p>
    <w:p w14:paraId="7688B3E9" w14:textId="77777777" w:rsidR="009C201C" w:rsidRPr="00460544" w:rsidRDefault="00CB285D" w:rsidP="009C201C">
      <w:pPr>
        <w:keepNext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074BABC3" wp14:editId="0009ED69">
            <wp:extent cx="5759450" cy="2822713"/>
            <wp:effectExtent l="0" t="0" r="0" b="0"/>
            <wp:docPr id="6" name="Grafik 6" descr="Ein Bild, das Text, Gebäude, Himmel, draußen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rafik 6" descr="Ein Bild, das Text, Gebäude, Himmel, draußen enthält.&#10;&#10;Automatisch generierte Beschreibung"/>
                    <pic:cNvPicPr/>
                  </pic:nvPicPr>
                  <pic:blipFill rotWithShape="1">
                    <a:blip r:embed="rId35"/>
                    <a:srcRect b="1654"/>
                    <a:stretch/>
                  </pic:blipFill>
                  <pic:spPr bwMode="auto">
                    <a:xfrm>
                      <a:off x="0" y="0"/>
                      <a:ext cx="5759450" cy="28227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671788" w14:textId="09DB7CCE" w:rsidR="00CB285D" w:rsidRPr="00460544" w:rsidRDefault="009C201C" w:rsidP="009C201C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1" w:name="_Ref93580692"/>
      <w:bookmarkStart w:id="82" w:name="_Toc120709032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7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="00C4592B" w:rsidRPr="00460544">
        <w:rPr>
          <w:rFonts w:ascii="Arial" w:hAnsi="Arial" w:cs="Arial"/>
          <w:sz w:val="22"/>
          <w:szCs w:val="22"/>
        </w:rPr>
        <w:t xml:space="preserve"> </w:t>
      </w:r>
      <w:r w:rsidRPr="00460544">
        <w:rPr>
          <w:rFonts w:ascii="Arial" w:hAnsi="Arial" w:cs="Arial"/>
          <w:sz w:val="22"/>
          <w:szCs w:val="22"/>
        </w:rPr>
        <w:t>Startseite</w:t>
      </w:r>
      <w:bookmarkEnd w:id="81"/>
      <w:bookmarkEnd w:id="82"/>
    </w:p>
    <w:p w14:paraId="31DEDBAA" w14:textId="77777777" w:rsidR="00367264" w:rsidRPr="00460544" w:rsidRDefault="00D3458F" w:rsidP="00367264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49D5FC8D" wp14:editId="4D15A5B7">
            <wp:extent cx="4713513" cy="2759103"/>
            <wp:effectExtent l="0" t="0" r="0" b="3175"/>
            <wp:docPr id="15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b="2369"/>
                    <a:stretch/>
                  </pic:blipFill>
                  <pic:spPr bwMode="auto">
                    <a:xfrm>
                      <a:off x="0" y="0"/>
                      <a:ext cx="4754570" cy="27831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E89C79" w14:textId="778919F2" w:rsidR="00D3458F" w:rsidRPr="00460544" w:rsidRDefault="00367264" w:rsidP="00367264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3" w:name="_Ref93581303"/>
      <w:bookmarkStart w:id="84" w:name="_Toc120709033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8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Patientenseite</w:t>
      </w:r>
      <w:bookmarkEnd w:id="83"/>
      <w:bookmarkEnd w:id="84"/>
    </w:p>
    <w:p w14:paraId="2339AED2" w14:textId="2FF8F0D6" w:rsidR="00367264" w:rsidRPr="00460544" w:rsidRDefault="004F1E74" w:rsidP="00367264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Alle Seiten haben einen leicht zu findenden Homebutton </w:t>
      </w:r>
      <w:r w:rsidR="009B5E8F" w:rsidRPr="00460544">
        <w:rPr>
          <w:rFonts w:ascii="Arial" w:hAnsi="Arial" w:cs="Arial"/>
          <w:sz w:val="22"/>
        </w:rPr>
        <w:t xml:space="preserve">spendiert </w:t>
      </w:r>
      <w:r w:rsidR="00362587" w:rsidRPr="00460544">
        <w:rPr>
          <w:rFonts w:ascii="Arial" w:hAnsi="Arial" w:cs="Arial"/>
          <w:sz w:val="22"/>
        </w:rPr>
        <w:t>bekommen,</w:t>
      </w:r>
      <w:r w:rsidR="009B5E8F" w:rsidRPr="00460544">
        <w:rPr>
          <w:rFonts w:ascii="Arial" w:hAnsi="Arial" w:cs="Arial"/>
          <w:sz w:val="22"/>
        </w:rPr>
        <w:t xml:space="preserve"> </w:t>
      </w:r>
      <w:r w:rsidR="00362587" w:rsidRPr="00460544">
        <w:rPr>
          <w:rFonts w:ascii="Arial" w:hAnsi="Arial" w:cs="Arial"/>
          <w:sz w:val="22"/>
        </w:rPr>
        <w:t xml:space="preserve">wie in der </w:t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581303 \h  \* MERGEFORMAT </w:instrText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bbildung 8 Patientenseite</w:t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BD57CE" w:rsidRPr="00460544">
        <w:rPr>
          <w:rFonts w:ascii="Arial" w:hAnsi="Arial" w:cs="Arial"/>
          <w:sz w:val="22"/>
        </w:rPr>
        <w:t xml:space="preserve"> zu sehen ist,</w:t>
      </w:r>
      <w:r w:rsidR="008218CB" w:rsidRPr="00460544">
        <w:rPr>
          <w:rFonts w:ascii="Arial" w:hAnsi="Arial" w:cs="Arial"/>
          <w:sz w:val="22"/>
        </w:rPr>
        <w:t xml:space="preserve"> </w:t>
      </w:r>
      <w:r w:rsidR="009B5E8F" w:rsidRPr="00460544">
        <w:rPr>
          <w:rFonts w:ascii="Arial" w:hAnsi="Arial" w:cs="Arial"/>
          <w:sz w:val="22"/>
        </w:rPr>
        <w:t xml:space="preserve">um darüber bequem zurück zur </w:t>
      </w:r>
      <w:r w:rsidR="00C447E7" w:rsidRPr="00460544">
        <w:rPr>
          <w:rFonts w:ascii="Arial" w:hAnsi="Arial" w:cs="Arial"/>
          <w:sz w:val="22"/>
        </w:rPr>
        <w:t>Startseite</w:t>
      </w:r>
      <w:r w:rsidR="009B5E8F" w:rsidRPr="00460544">
        <w:rPr>
          <w:rFonts w:ascii="Arial" w:hAnsi="Arial" w:cs="Arial"/>
          <w:sz w:val="22"/>
        </w:rPr>
        <w:t xml:space="preserve"> zu gelangen</w:t>
      </w:r>
      <w:r w:rsidR="00C447E7" w:rsidRPr="00460544">
        <w:rPr>
          <w:rFonts w:ascii="Arial" w:hAnsi="Arial" w:cs="Arial"/>
          <w:sz w:val="22"/>
        </w:rPr>
        <w:t xml:space="preserve">. </w:t>
      </w:r>
    </w:p>
    <w:p w14:paraId="176FC83F" w14:textId="346B94E0" w:rsidR="008218CB" w:rsidRPr="00460544" w:rsidRDefault="008218CB" w:rsidP="008218C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lastRenderedPageBreak/>
        <w:t>Der Bereich Sonstiges beinhaltet drei Kategorien,</w:t>
      </w:r>
      <w:r w:rsidR="009D650E" w:rsidRPr="00460544">
        <w:rPr>
          <w:rFonts w:ascii="Arial" w:hAnsi="Arial" w:cs="Arial"/>
          <w:sz w:val="22"/>
        </w:rPr>
        <w:t xml:space="preserve"> Versicherung Diagnose und Anrede,</w:t>
      </w:r>
      <w:r w:rsidRPr="00460544">
        <w:rPr>
          <w:rFonts w:ascii="Arial" w:hAnsi="Arial" w:cs="Arial"/>
          <w:sz w:val="22"/>
        </w:rPr>
        <w:t xml:space="preserve"> die hier mit einem tapControll zu bedienen sind. </w:t>
      </w:r>
    </w:p>
    <w:p w14:paraId="7AD86D59" w14:textId="77777777" w:rsidR="002B1436" w:rsidRPr="00460544" w:rsidRDefault="00217302" w:rsidP="002B1436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050E1E6C" wp14:editId="4BFD35A5">
            <wp:extent cx="4742121" cy="2454715"/>
            <wp:effectExtent l="0" t="0" r="1905" b="3175"/>
            <wp:docPr id="16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773967" cy="247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C88A5" w14:textId="2D0C5A44" w:rsidR="008218CB" w:rsidRPr="00460544" w:rsidRDefault="002B1436" w:rsidP="002B1436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5" w:name="_Toc120709034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9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onstiges</w:t>
      </w:r>
      <w:bookmarkEnd w:id="85"/>
    </w:p>
    <w:p w14:paraId="53289B02" w14:textId="7D874042" w:rsidR="00044FE6" w:rsidRPr="00460544" w:rsidRDefault="00044FE6" w:rsidP="00807D75">
      <w:pPr>
        <w:pStyle w:val="berschrift2"/>
      </w:pPr>
      <w:bookmarkStart w:id="86" w:name="_Toc120601920"/>
      <w:r w:rsidRPr="00460544">
        <w:t xml:space="preserve">Implementierung </w:t>
      </w:r>
      <w:r w:rsidR="00AA2FC4" w:rsidRPr="00460544">
        <w:t xml:space="preserve">der </w:t>
      </w:r>
      <w:r w:rsidR="003C30D0" w:rsidRPr="00460544">
        <w:t>Features Alle Patienten und Suchen</w:t>
      </w:r>
      <w:bookmarkEnd w:id="86"/>
    </w:p>
    <w:p w14:paraId="5A11B2BC" w14:textId="1035E353" w:rsidR="002266EE" w:rsidRPr="00460544" w:rsidRDefault="00F70395" w:rsidP="002266E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Ein wesentlicher Bestandteil der Software soll es sein die Patienten mit </w:t>
      </w:r>
      <w:r w:rsidR="007933E9" w:rsidRPr="00460544">
        <w:rPr>
          <w:rFonts w:ascii="Arial" w:hAnsi="Arial" w:cs="Arial"/>
          <w:sz w:val="22"/>
        </w:rPr>
        <w:t xml:space="preserve">ihrem behandelnden Arzt, deren Versicherung und Diagnose anzuzeigen. Hierfür wurde ein </w:t>
      </w:r>
      <w:r w:rsidR="00C916E2" w:rsidRPr="00460544">
        <w:rPr>
          <w:rFonts w:ascii="Arial" w:hAnsi="Arial" w:cs="Arial"/>
          <w:sz w:val="22"/>
        </w:rPr>
        <w:t>D</w:t>
      </w:r>
      <w:r w:rsidR="006A6308" w:rsidRPr="00460544">
        <w:rPr>
          <w:rFonts w:ascii="Arial" w:hAnsi="Arial" w:cs="Arial"/>
          <w:sz w:val="22"/>
        </w:rPr>
        <w:t>ataGrid</w:t>
      </w:r>
      <w:r w:rsidR="00C916E2" w:rsidRPr="00460544">
        <w:rPr>
          <w:rFonts w:ascii="Arial" w:hAnsi="Arial" w:cs="Arial"/>
          <w:sz w:val="22"/>
        </w:rPr>
        <w:t>V</w:t>
      </w:r>
      <w:r w:rsidR="006A6308" w:rsidRPr="00460544">
        <w:rPr>
          <w:rFonts w:ascii="Arial" w:hAnsi="Arial" w:cs="Arial"/>
          <w:sz w:val="22"/>
        </w:rPr>
        <w:t xml:space="preserve">iew genutzt. </w:t>
      </w:r>
      <w:r w:rsidR="00F5223B" w:rsidRPr="00460544">
        <w:rPr>
          <w:rFonts w:ascii="Arial" w:hAnsi="Arial" w:cs="Arial"/>
          <w:sz w:val="22"/>
        </w:rPr>
        <w:t xml:space="preserve">Da sich nicht alle Daten in der Patienten Klasse befinden, wurde </w:t>
      </w:r>
      <w:r w:rsidR="00883F97" w:rsidRPr="00460544">
        <w:rPr>
          <w:rFonts w:ascii="Arial" w:hAnsi="Arial" w:cs="Arial"/>
          <w:sz w:val="22"/>
        </w:rPr>
        <w:t>eine PateientenKomplett Klasse erstellt</w:t>
      </w:r>
      <w:r w:rsidR="006B6FAB" w:rsidRPr="00460544">
        <w:rPr>
          <w:rFonts w:ascii="Arial" w:hAnsi="Arial" w:cs="Arial"/>
          <w:sz w:val="22"/>
        </w:rPr>
        <w:t>,</w:t>
      </w:r>
      <w:r w:rsidR="00883F97" w:rsidRPr="00460544">
        <w:rPr>
          <w:rFonts w:ascii="Arial" w:hAnsi="Arial" w:cs="Arial"/>
          <w:sz w:val="22"/>
        </w:rPr>
        <w:t xml:space="preserve"> </w:t>
      </w:r>
      <w:r w:rsidR="006B6FAB" w:rsidRPr="00460544">
        <w:rPr>
          <w:rFonts w:ascii="Arial" w:hAnsi="Arial" w:cs="Arial"/>
          <w:sz w:val="22"/>
        </w:rPr>
        <w:t>in der</w:t>
      </w:r>
      <w:r w:rsidR="00687415" w:rsidRPr="00460544">
        <w:rPr>
          <w:rFonts w:ascii="Arial" w:hAnsi="Arial" w:cs="Arial"/>
          <w:sz w:val="22"/>
        </w:rPr>
        <w:t xml:space="preserve"> </w:t>
      </w:r>
      <w:r w:rsidR="006B6FAB" w:rsidRPr="00460544">
        <w:rPr>
          <w:rFonts w:ascii="Arial" w:hAnsi="Arial" w:cs="Arial"/>
          <w:sz w:val="22"/>
        </w:rPr>
        <w:t xml:space="preserve">alle benötigten Tabellen </w:t>
      </w:r>
      <w:r w:rsidR="00C668D4" w:rsidRPr="00460544">
        <w:rPr>
          <w:rFonts w:ascii="Arial" w:hAnsi="Arial" w:cs="Arial"/>
          <w:sz w:val="22"/>
        </w:rPr>
        <w:t>eingefügt wurden.</w:t>
      </w:r>
    </w:p>
    <w:p w14:paraId="664379C4" w14:textId="37AB9F76" w:rsidR="00080222" w:rsidRPr="00460544" w:rsidRDefault="00080222" w:rsidP="002266E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nachfolgende Codeblock zeigt die Klasse PatientenKomplett</w:t>
      </w:r>
    </w:p>
    <w:p w14:paraId="20EE501A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</w:t>
      </w:r>
      <w:r w:rsidRPr="00460544">
        <w:rPr>
          <w:rFonts w:ascii="Arial" w:hAnsi="Arial" w:cs="Arial"/>
          <w:color w:val="0000FF"/>
          <w:sz w:val="22"/>
        </w:rPr>
        <w:t>internal</w:t>
      </w:r>
      <w:r w:rsidRPr="00460544">
        <w:rPr>
          <w:rFonts w:ascii="Arial" w:hAnsi="Arial" w:cs="Arial"/>
          <w:color w:val="000000"/>
          <w:sz w:val="22"/>
        </w:rPr>
        <w:t xml:space="preserve"> </w:t>
      </w:r>
      <w:r w:rsidRPr="00460544">
        <w:rPr>
          <w:rFonts w:ascii="Arial" w:hAnsi="Arial" w:cs="Arial"/>
          <w:color w:val="0000FF"/>
          <w:sz w:val="22"/>
        </w:rPr>
        <w:t>class</w:t>
      </w:r>
      <w:r w:rsidRPr="00460544">
        <w:rPr>
          <w:rFonts w:ascii="Arial" w:hAnsi="Arial" w:cs="Arial"/>
          <w:color w:val="000000"/>
          <w:sz w:val="22"/>
        </w:rPr>
        <w:t xml:space="preserve"> </w:t>
      </w:r>
      <w:r w:rsidRPr="00460544">
        <w:rPr>
          <w:rFonts w:ascii="Arial" w:hAnsi="Arial" w:cs="Arial"/>
          <w:color w:val="2B91AF"/>
          <w:sz w:val="22"/>
        </w:rPr>
        <w:t>PatientenKomplett</w:t>
      </w:r>
    </w:p>
    <w:p w14:paraId="7183AEEA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{</w:t>
      </w:r>
    </w:p>
    <w:p w14:paraId="63DA2D0F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</w:t>
      </w:r>
    </w:p>
    <w:p w14:paraId="43FF8193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Arzt? Arzt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3C1AB82C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68184CA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Anrede? Anrede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0742306A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11480264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Patient? Patient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12906C6E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499C70F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Versicherung? Versicherung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11A72FC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55E133B8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Versicherungsart? Versicherungsart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3B8A03C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38C05671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Diagnose? Diagnose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45C102C5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1894119E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</w:t>
      </w:r>
      <w:r w:rsidRPr="00460544">
        <w:rPr>
          <w:rFonts w:ascii="Arial" w:hAnsi="Arial" w:cs="Arial"/>
          <w:color w:val="0000FF"/>
          <w:sz w:val="22"/>
        </w:rPr>
        <w:t>override</w:t>
      </w:r>
      <w:r w:rsidRPr="00460544">
        <w:rPr>
          <w:rFonts w:ascii="Arial" w:hAnsi="Arial" w:cs="Arial"/>
          <w:color w:val="000000"/>
          <w:sz w:val="22"/>
        </w:rPr>
        <w:t xml:space="preserve"> </w:t>
      </w:r>
      <w:r w:rsidRPr="00460544">
        <w:rPr>
          <w:rFonts w:ascii="Arial" w:hAnsi="Arial" w:cs="Arial"/>
          <w:color w:val="0000FF"/>
          <w:sz w:val="22"/>
        </w:rPr>
        <w:t>string</w:t>
      </w:r>
      <w:r w:rsidRPr="00460544">
        <w:rPr>
          <w:rFonts w:ascii="Arial" w:hAnsi="Arial" w:cs="Arial"/>
          <w:color w:val="000000"/>
          <w:sz w:val="22"/>
        </w:rPr>
        <w:t xml:space="preserve"> ToString()</w:t>
      </w:r>
    </w:p>
    <w:p w14:paraId="037489E8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{</w:t>
      </w:r>
    </w:p>
    <w:p w14:paraId="28DB42E7" w14:textId="2631A8C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</w:t>
      </w:r>
      <w:r w:rsidRPr="00460544">
        <w:rPr>
          <w:rFonts w:ascii="Arial" w:hAnsi="Arial" w:cs="Arial"/>
          <w:color w:val="0000FF"/>
          <w:sz w:val="22"/>
        </w:rPr>
        <w:t>return</w:t>
      </w:r>
      <w:r w:rsidRPr="00460544">
        <w:rPr>
          <w:rFonts w:ascii="Arial" w:hAnsi="Arial" w:cs="Arial"/>
          <w:color w:val="000000"/>
          <w:sz w:val="22"/>
        </w:rPr>
        <w:t xml:space="preserve"> </w:t>
      </w:r>
      <w:r w:rsidRPr="00460544">
        <w:rPr>
          <w:rFonts w:ascii="Arial" w:hAnsi="Arial" w:cs="Arial"/>
          <w:color w:val="A31515"/>
          <w:sz w:val="22"/>
        </w:rPr>
        <w:t>$"</w:t>
      </w:r>
      <w:r w:rsidR="00401F78" w:rsidRPr="00460544">
        <w:rPr>
          <w:rFonts w:ascii="Arial" w:hAnsi="Arial" w:cs="Arial"/>
          <w:color w:val="000000"/>
          <w:sz w:val="22"/>
        </w:rPr>
        <w:t xml:space="preserve"> {Nachname}</w:t>
      </w:r>
      <w:r w:rsidR="00401F78" w:rsidRPr="00460544">
        <w:rPr>
          <w:rFonts w:ascii="Arial" w:hAnsi="Arial" w:cs="Arial"/>
          <w:color w:val="A31515"/>
          <w:sz w:val="22"/>
        </w:rPr>
        <w:t xml:space="preserve"> </w:t>
      </w:r>
      <w:r w:rsidR="00401F78" w:rsidRPr="00460544">
        <w:rPr>
          <w:rFonts w:ascii="Arial" w:hAnsi="Arial" w:cs="Arial"/>
          <w:color w:val="000000"/>
          <w:sz w:val="22"/>
        </w:rPr>
        <w:t>{Vorname}</w:t>
      </w:r>
      <w:r w:rsidRPr="00460544">
        <w:rPr>
          <w:rFonts w:ascii="Arial" w:hAnsi="Arial" w:cs="Arial"/>
          <w:color w:val="A31515"/>
          <w:sz w:val="22"/>
        </w:rPr>
        <w:t>"</w:t>
      </w:r>
      <w:r w:rsidRPr="00460544">
        <w:rPr>
          <w:rFonts w:ascii="Arial" w:hAnsi="Arial" w:cs="Arial"/>
          <w:color w:val="000000"/>
          <w:sz w:val="22"/>
        </w:rPr>
        <w:t>;</w:t>
      </w:r>
    </w:p>
    <w:p w14:paraId="7EA2658A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}</w:t>
      </w:r>
    </w:p>
    <w:p w14:paraId="371E663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461ADB7B" w14:textId="67EEC339" w:rsidR="00C668D4" w:rsidRPr="00460544" w:rsidRDefault="00080222" w:rsidP="00080222">
      <w:pPr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}</w:t>
      </w:r>
    </w:p>
    <w:p w14:paraId="4DC44CEE" w14:textId="6C79CEC6" w:rsidR="00080222" w:rsidRPr="00460544" w:rsidRDefault="007B01DC" w:rsidP="007B01D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lastRenderedPageBreak/>
        <w:t xml:space="preserve">Damit diese </w:t>
      </w:r>
      <w:r w:rsidR="002E25E0" w:rsidRPr="00460544">
        <w:rPr>
          <w:rFonts w:ascii="Arial" w:hAnsi="Arial" w:cs="Arial"/>
          <w:sz w:val="22"/>
        </w:rPr>
        <w:t>dann sich die benötigten Daten aus den einzelnen Tabellen holen und anzeigen kann, wurde noch ein SQL</w:t>
      </w:r>
      <w:r w:rsidR="007F194B" w:rsidRPr="00460544">
        <w:rPr>
          <w:rFonts w:ascii="Arial" w:hAnsi="Arial" w:cs="Arial"/>
          <w:sz w:val="22"/>
        </w:rPr>
        <w:t>-</w:t>
      </w:r>
      <w:r w:rsidR="00E94CB8" w:rsidRPr="00460544">
        <w:rPr>
          <w:rFonts w:ascii="Arial" w:hAnsi="Arial" w:cs="Arial"/>
          <w:sz w:val="22"/>
        </w:rPr>
        <w:t xml:space="preserve"> Statement geschrieben</w:t>
      </w:r>
      <w:r w:rsidR="00DC1AF0" w:rsidRPr="00460544">
        <w:rPr>
          <w:rFonts w:ascii="Arial" w:hAnsi="Arial" w:cs="Arial"/>
          <w:sz w:val="22"/>
        </w:rPr>
        <w:t xml:space="preserve"> und bei </w:t>
      </w:r>
      <w:r w:rsidR="00CF7758" w:rsidRPr="00460544">
        <w:rPr>
          <w:rFonts w:ascii="Arial" w:hAnsi="Arial" w:cs="Arial"/>
          <w:sz w:val="22"/>
        </w:rPr>
        <w:t>Bedarf</w:t>
      </w:r>
      <w:r w:rsidR="00DC1AF0" w:rsidRPr="00460544">
        <w:rPr>
          <w:rFonts w:ascii="Arial" w:hAnsi="Arial" w:cs="Arial"/>
          <w:sz w:val="22"/>
        </w:rPr>
        <w:t xml:space="preserve"> dann aufgerufen.</w:t>
      </w:r>
    </w:p>
    <w:p w14:paraId="1D08C935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>string</w:t>
      </w:r>
      <w:r w:rsidRPr="00460544">
        <w:rPr>
          <w:rFonts w:ascii="Arial" w:hAnsi="Arial" w:cs="Arial"/>
          <w:color w:val="000000"/>
          <w:sz w:val="22"/>
        </w:rPr>
        <w:t xml:space="preserve"> sql = </w:t>
      </w:r>
      <w:r w:rsidRPr="00460544">
        <w:rPr>
          <w:rFonts w:ascii="Arial" w:hAnsi="Arial" w:cs="Arial"/>
          <w:color w:val="A31515"/>
          <w:sz w:val="22"/>
        </w:rPr>
        <w:t>"SELECT ar.*, a.*,  p.*,  ver.*, v.*,   di.* FROM patient p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751BAF0C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anrede a ON a.AnredeId = p.Anrede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4217536C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versicherung ver ON ver.VersicherungId = p.Versicherung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13E83E03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versicherungsart v ON v.VersicherungsartId = p.Versicherungsart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4F9FC285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arzt ar ON ar.ArztId = p.Arzt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3EF64275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diagnose di ON di.DiagnoseId = p.Diagnose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086049B1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ORDER BY p.Nachname, p.Vorname"</w:t>
      </w:r>
      <w:r w:rsidRPr="00460544">
        <w:rPr>
          <w:rFonts w:ascii="Arial" w:hAnsi="Arial" w:cs="Arial"/>
          <w:color w:val="000000"/>
          <w:sz w:val="22"/>
        </w:rPr>
        <w:t>;</w:t>
      </w:r>
    </w:p>
    <w:p w14:paraId="3A792C00" w14:textId="1186CF57" w:rsidR="00DC1AF0" w:rsidRPr="00460544" w:rsidRDefault="00DC1AF0" w:rsidP="007B01DC">
      <w:pPr>
        <w:rPr>
          <w:rFonts w:ascii="Arial" w:hAnsi="Arial" w:cs="Arial"/>
          <w:sz w:val="22"/>
        </w:rPr>
      </w:pPr>
    </w:p>
    <w:p w14:paraId="7BCD019C" w14:textId="185018E7" w:rsidR="008E3E2F" w:rsidRPr="00460544" w:rsidRDefault="002C75A7" w:rsidP="007B01D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Ergebnis zeigt, </w:t>
      </w:r>
      <w:r w:rsidR="00CF7758" w:rsidRPr="00460544">
        <w:rPr>
          <w:rFonts w:ascii="Arial" w:hAnsi="Arial" w:cs="Arial"/>
          <w:sz w:val="22"/>
        </w:rPr>
        <w:t>dass</w:t>
      </w:r>
      <w:r w:rsidRPr="00460544">
        <w:rPr>
          <w:rFonts w:ascii="Arial" w:hAnsi="Arial" w:cs="Arial"/>
          <w:sz w:val="22"/>
        </w:rPr>
        <w:t xml:space="preserve"> das Statement </w:t>
      </w:r>
      <w:r w:rsidR="00CF7758" w:rsidRPr="00460544">
        <w:rPr>
          <w:rFonts w:ascii="Arial" w:hAnsi="Arial" w:cs="Arial"/>
          <w:sz w:val="22"/>
        </w:rPr>
        <w:t xml:space="preserve">funktioniert und alle gewünschten Daten auf einem </w:t>
      </w:r>
      <w:r w:rsidR="00C916E2" w:rsidRPr="00460544">
        <w:rPr>
          <w:rFonts w:ascii="Arial" w:hAnsi="Arial" w:cs="Arial"/>
          <w:sz w:val="22"/>
        </w:rPr>
        <w:t>D</w:t>
      </w:r>
      <w:r w:rsidR="00CF7758" w:rsidRPr="00460544">
        <w:rPr>
          <w:rFonts w:ascii="Arial" w:hAnsi="Arial" w:cs="Arial"/>
          <w:sz w:val="22"/>
        </w:rPr>
        <w:t>ataGrid</w:t>
      </w:r>
      <w:r w:rsidR="00C916E2" w:rsidRPr="00460544">
        <w:rPr>
          <w:rFonts w:ascii="Arial" w:hAnsi="Arial" w:cs="Arial"/>
          <w:sz w:val="22"/>
        </w:rPr>
        <w:t>V</w:t>
      </w:r>
      <w:r w:rsidR="00CF7758" w:rsidRPr="00460544">
        <w:rPr>
          <w:rFonts w:ascii="Arial" w:hAnsi="Arial" w:cs="Arial"/>
          <w:sz w:val="22"/>
        </w:rPr>
        <w:t>iew zusammenlaufen</w:t>
      </w:r>
      <w:r w:rsidR="00C916E2" w:rsidRPr="00460544">
        <w:rPr>
          <w:rFonts w:ascii="Arial" w:hAnsi="Arial" w:cs="Arial"/>
          <w:sz w:val="22"/>
        </w:rPr>
        <w:t>.</w:t>
      </w:r>
    </w:p>
    <w:p w14:paraId="6EE54EB1" w14:textId="77777777" w:rsidR="00113803" w:rsidRPr="00460544" w:rsidRDefault="00994509" w:rsidP="00113803">
      <w:pPr>
        <w:keepNext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60EAB8A5" wp14:editId="072FEEDC">
            <wp:extent cx="5759450" cy="3463290"/>
            <wp:effectExtent l="0" t="0" r="0" b="3810"/>
            <wp:docPr id="18" name="Grafi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46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81E13" w14:textId="61C82EB5" w:rsidR="00C916E2" w:rsidRPr="00460544" w:rsidRDefault="00113803" w:rsidP="007C6D52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7" w:name="_Toc120709035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A15B49" w:rsidRPr="00460544">
        <w:rPr>
          <w:rFonts w:ascii="Arial" w:hAnsi="Arial" w:cs="Arial"/>
          <w:sz w:val="22"/>
          <w:szCs w:val="22"/>
        </w:rPr>
        <w:fldChar w:fldCharType="begin"/>
      </w:r>
      <w:r w:rsidR="00A15B49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A15B49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10</w:t>
      </w:r>
      <w:r w:rsidR="00A15B49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PatientenKomplett</w:t>
      </w:r>
      <w:bookmarkEnd w:id="87"/>
    </w:p>
    <w:p w14:paraId="03E5BE74" w14:textId="62A9803F" w:rsidR="00B96365" w:rsidRPr="00460544" w:rsidRDefault="002F735A" w:rsidP="00B96365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Ein weiteres Feature</w:t>
      </w:r>
      <w:r w:rsidR="000559E1" w:rsidRPr="00460544">
        <w:rPr>
          <w:rFonts w:ascii="Arial" w:hAnsi="Arial" w:cs="Arial"/>
          <w:sz w:val="22"/>
        </w:rPr>
        <w:t xml:space="preserve"> </w:t>
      </w:r>
      <w:r w:rsidRPr="00460544">
        <w:rPr>
          <w:rFonts w:ascii="Arial" w:hAnsi="Arial" w:cs="Arial"/>
          <w:sz w:val="22"/>
        </w:rPr>
        <w:t>ist es sich über die Suchfunktion einen bestimmten Datensatz anzeigen zu lassen. Hier</w:t>
      </w:r>
      <w:r w:rsidR="00142805" w:rsidRPr="00460544">
        <w:rPr>
          <w:rFonts w:ascii="Arial" w:hAnsi="Arial" w:cs="Arial"/>
          <w:sz w:val="22"/>
        </w:rPr>
        <w:t xml:space="preserve">für </w:t>
      </w:r>
      <w:r w:rsidR="00D52F0A" w:rsidRPr="00460544">
        <w:rPr>
          <w:rFonts w:ascii="Arial" w:hAnsi="Arial" w:cs="Arial"/>
          <w:sz w:val="22"/>
        </w:rPr>
        <w:t>wurde ein weiteres SQL-Statement geschrieben.</w:t>
      </w:r>
    </w:p>
    <w:p w14:paraId="792D90E0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>string</w:t>
      </w:r>
      <w:r w:rsidRPr="00460544">
        <w:rPr>
          <w:rFonts w:ascii="Arial" w:hAnsi="Arial" w:cs="Arial"/>
          <w:color w:val="000000"/>
          <w:sz w:val="22"/>
        </w:rPr>
        <w:t xml:space="preserve"> input =  txtSuchenPatient.Text + </w:t>
      </w:r>
      <w:r w:rsidRPr="00460544">
        <w:rPr>
          <w:rFonts w:ascii="Arial" w:hAnsi="Arial" w:cs="Arial"/>
          <w:color w:val="A31515"/>
          <w:sz w:val="22"/>
        </w:rPr>
        <w:t>"%"</w:t>
      </w:r>
      <w:r w:rsidRPr="00460544">
        <w:rPr>
          <w:rFonts w:ascii="Arial" w:hAnsi="Arial" w:cs="Arial"/>
          <w:color w:val="000000"/>
          <w:sz w:val="22"/>
        </w:rPr>
        <w:t>;</w:t>
      </w:r>
    </w:p>
    <w:p w14:paraId="641BCFD1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</w:t>
      </w:r>
      <w:r w:rsidRPr="00460544">
        <w:rPr>
          <w:rFonts w:ascii="Arial" w:hAnsi="Arial" w:cs="Arial"/>
          <w:color w:val="0000FF"/>
          <w:sz w:val="22"/>
        </w:rPr>
        <w:t>string</w:t>
      </w:r>
      <w:r w:rsidRPr="00460544">
        <w:rPr>
          <w:rFonts w:ascii="Arial" w:hAnsi="Arial" w:cs="Arial"/>
          <w:color w:val="000000"/>
          <w:sz w:val="22"/>
        </w:rPr>
        <w:t xml:space="preserve"> sql = </w:t>
      </w:r>
      <w:r w:rsidRPr="00460544">
        <w:rPr>
          <w:rFonts w:ascii="Arial" w:hAnsi="Arial" w:cs="Arial"/>
          <w:color w:val="A31515"/>
          <w:sz w:val="22"/>
        </w:rPr>
        <w:t>"SELECT ar.*, a.*,  p.*,  ver.*, v.*,   di.* FROM patient p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1A007B3D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anrede a ON a.AnredeId = p.Anrede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1F84A5BC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versicherung ver ON ver.VersicherungId = p.Versicherung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3ED6D738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versicherungsart v ON v.VersicherungsartId = p.Versicherungsart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530B427B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arzt ar ON ar.ArztId = p.Arzt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720238EE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diagnose di ON di.DiagnoseId = p.DiagnoseId  where p.Nachname like @0"</w:t>
      </w:r>
      <w:r w:rsidRPr="00460544">
        <w:rPr>
          <w:rFonts w:ascii="Arial" w:hAnsi="Arial" w:cs="Arial"/>
          <w:color w:val="000000"/>
          <w:sz w:val="22"/>
        </w:rPr>
        <w:t>;</w:t>
      </w:r>
    </w:p>
    <w:p w14:paraId="5A4EF0E7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db.Connection.Open();</w:t>
      </w:r>
    </w:p>
    <w:p w14:paraId="1BA9D525" w14:textId="40B705A3" w:rsidR="00864AB9" w:rsidRPr="00460544" w:rsidRDefault="00864AB9" w:rsidP="00864AB9">
      <w:pPr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lastRenderedPageBreak/>
        <w:t xml:space="preserve">                    lstPatientenKomplett = db.Fetch&lt;PatientenKomplett&gt;(sql, input);</w:t>
      </w:r>
    </w:p>
    <w:p w14:paraId="486017AE" w14:textId="2B62122B" w:rsidR="00864AB9" w:rsidRPr="00460544" w:rsidRDefault="00864AB9" w:rsidP="00864AB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ses ermöglicht nach dem Anfangsbuchstaben de</w:t>
      </w:r>
      <w:r w:rsidR="00BF167A" w:rsidRPr="00460544">
        <w:rPr>
          <w:rFonts w:ascii="Arial" w:hAnsi="Arial" w:cs="Arial"/>
          <w:sz w:val="22"/>
        </w:rPr>
        <w:t xml:space="preserve">s Nachnamens des gewünschten Patienten, Arzt, Diagnose oder Versicherung zu suchen. </w:t>
      </w:r>
      <w:r w:rsidR="0089707D" w:rsidRPr="00460544">
        <w:rPr>
          <w:rFonts w:ascii="Arial" w:hAnsi="Arial" w:cs="Arial"/>
          <w:sz w:val="22"/>
        </w:rPr>
        <w:t>Bei Diagnose und Versicherung wurde nach dem Namen gesucht</w:t>
      </w:r>
      <w:r w:rsidR="001D0617" w:rsidRPr="00460544">
        <w:rPr>
          <w:rFonts w:ascii="Arial" w:hAnsi="Arial" w:cs="Arial"/>
          <w:sz w:val="22"/>
        </w:rPr>
        <w:t>.</w:t>
      </w:r>
    </w:p>
    <w:p w14:paraId="6C5FC666" w14:textId="083DB976" w:rsidR="001D0617" w:rsidRPr="00460544" w:rsidRDefault="001D0617" w:rsidP="00864AB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Ergebnis </w:t>
      </w:r>
      <w:r w:rsidR="009B7583" w:rsidRPr="00460544">
        <w:rPr>
          <w:rFonts w:ascii="Arial" w:hAnsi="Arial" w:cs="Arial"/>
          <w:sz w:val="22"/>
        </w:rPr>
        <w:t>zeigt,</w:t>
      </w:r>
      <w:r w:rsidRPr="00460544">
        <w:rPr>
          <w:rFonts w:ascii="Arial" w:hAnsi="Arial" w:cs="Arial"/>
          <w:sz w:val="22"/>
        </w:rPr>
        <w:t xml:space="preserve"> das </w:t>
      </w:r>
      <w:r w:rsidR="00EF705B" w:rsidRPr="00460544">
        <w:rPr>
          <w:rFonts w:ascii="Arial" w:hAnsi="Arial" w:cs="Arial"/>
          <w:sz w:val="22"/>
        </w:rPr>
        <w:t>die Suchfunktion ihre Arbeit korrekt ausführt.</w:t>
      </w:r>
    </w:p>
    <w:p w14:paraId="7F5ECAC6" w14:textId="77777777" w:rsidR="009B7583" w:rsidRPr="00460544" w:rsidRDefault="009B7583" w:rsidP="009B7583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448856E6" wp14:editId="5A4A9B77">
            <wp:extent cx="5759450" cy="3408045"/>
            <wp:effectExtent l="0" t="0" r="0" b="1905"/>
            <wp:docPr id="19" name="Grafi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40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C1C0A" w14:textId="324A8A49" w:rsidR="009B7583" w:rsidRPr="00460544" w:rsidRDefault="009B7583" w:rsidP="009B7583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8" w:name="_Toc120709036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A15B49" w:rsidRPr="00460544">
        <w:rPr>
          <w:rFonts w:ascii="Arial" w:hAnsi="Arial" w:cs="Arial"/>
          <w:sz w:val="22"/>
          <w:szCs w:val="22"/>
        </w:rPr>
        <w:fldChar w:fldCharType="begin"/>
      </w:r>
      <w:r w:rsidR="00A15B49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A15B49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11</w:t>
      </w:r>
      <w:r w:rsidR="00A15B49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uchfunktion von Patienten</w:t>
      </w:r>
      <w:bookmarkEnd w:id="88"/>
    </w:p>
    <w:p w14:paraId="1356870E" w14:textId="0AC29C0E" w:rsidR="00B01AFF" w:rsidRPr="00460544" w:rsidRDefault="00D17BB4" w:rsidP="00807D75">
      <w:pPr>
        <w:pStyle w:val="berschrift1"/>
      </w:pPr>
      <w:bookmarkStart w:id="89" w:name="_Ref93480316"/>
      <w:bookmarkStart w:id="90" w:name="_Toc120601921"/>
      <w:r w:rsidRPr="00460544">
        <w:t>Fa</w:t>
      </w:r>
      <w:r w:rsidR="00947637" w:rsidRPr="00460544">
        <w:t>zit</w:t>
      </w:r>
      <w:bookmarkEnd w:id="89"/>
      <w:bookmarkEnd w:id="90"/>
    </w:p>
    <w:p w14:paraId="570C9AB9" w14:textId="57A9B0BF" w:rsidR="00831F74" w:rsidRPr="00460544" w:rsidRDefault="002D3B17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Z</w:t>
      </w:r>
      <w:r w:rsidR="0004125D" w:rsidRPr="00460544">
        <w:rPr>
          <w:rFonts w:ascii="Arial" w:hAnsi="Arial" w:cs="Arial"/>
          <w:sz w:val="22"/>
        </w:rPr>
        <w:t xml:space="preserve">u </w:t>
      </w:r>
      <w:r w:rsidR="00401F78" w:rsidRPr="00460544">
        <w:rPr>
          <w:rFonts w:ascii="Arial" w:hAnsi="Arial" w:cs="Arial"/>
          <w:sz w:val="22"/>
        </w:rPr>
        <w:t>B</w:t>
      </w:r>
      <w:r w:rsidR="0004125D" w:rsidRPr="00460544">
        <w:rPr>
          <w:rFonts w:ascii="Arial" w:hAnsi="Arial" w:cs="Arial"/>
          <w:sz w:val="22"/>
        </w:rPr>
        <w:t xml:space="preserve">eginn des Projektes stand ich vor der </w:t>
      </w:r>
      <w:r w:rsidR="00340B74" w:rsidRPr="00460544">
        <w:rPr>
          <w:rFonts w:ascii="Arial" w:hAnsi="Arial" w:cs="Arial"/>
          <w:sz w:val="22"/>
        </w:rPr>
        <w:t>großen Herausforderung, wie</w:t>
      </w:r>
      <w:r w:rsidR="00646F99" w:rsidRPr="00460544">
        <w:rPr>
          <w:rFonts w:ascii="Arial" w:hAnsi="Arial" w:cs="Arial"/>
          <w:sz w:val="22"/>
        </w:rPr>
        <w:t xml:space="preserve"> ich das ganze umsetzten soll. Es </w:t>
      </w:r>
      <w:r w:rsidR="00EA480D" w:rsidRPr="00460544">
        <w:rPr>
          <w:rFonts w:ascii="Arial" w:hAnsi="Arial" w:cs="Arial"/>
          <w:sz w:val="22"/>
        </w:rPr>
        <w:t>waren sehr viel Informationen zu bearbeiten, zu so</w:t>
      </w:r>
      <w:r w:rsidR="00662972" w:rsidRPr="00460544">
        <w:rPr>
          <w:rFonts w:ascii="Arial" w:hAnsi="Arial" w:cs="Arial"/>
          <w:sz w:val="22"/>
        </w:rPr>
        <w:t xml:space="preserve">rtieren und zu verstehen. </w:t>
      </w:r>
      <w:r w:rsidR="00E962D1" w:rsidRPr="00460544">
        <w:rPr>
          <w:rFonts w:ascii="Arial" w:hAnsi="Arial" w:cs="Arial"/>
          <w:sz w:val="22"/>
        </w:rPr>
        <w:t>Wie kann ich die Anforderung des Kunden umsetzten</w:t>
      </w:r>
      <w:r w:rsidR="00E852C9" w:rsidRPr="00460544">
        <w:rPr>
          <w:rFonts w:ascii="Arial" w:hAnsi="Arial" w:cs="Arial"/>
          <w:sz w:val="22"/>
        </w:rPr>
        <w:t>? Wie gehe ich am besten vor?</w:t>
      </w:r>
      <w:r w:rsidR="00800168" w:rsidRPr="00460544">
        <w:rPr>
          <w:rFonts w:ascii="Arial" w:hAnsi="Arial" w:cs="Arial"/>
          <w:sz w:val="22"/>
        </w:rPr>
        <w:t xml:space="preserve"> Welche Features </w:t>
      </w:r>
      <w:r w:rsidR="000350C1" w:rsidRPr="00460544">
        <w:rPr>
          <w:rFonts w:ascii="Arial" w:hAnsi="Arial" w:cs="Arial"/>
          <w:sz w:val="22"/>
        </w:rPr>
        <w:t xml:space="preserve">sind für eine </w:t>
      </w:r>
      <w:r w:rsidR="00401F78" w:rsidRPr="00460544">
        <w:rPr>
          <w:rFonts w:ascii="Arial" w:hAnsi="Arial" w:cs="Arial"/>
          <w:sz w:val="22"/>
        </w:rPr>
        <w:t>r</w:t>
      </w:r>
      <w:r w:rsidR="000350C1" w:rsidRPr="00460544">
        <w:rPr>
          <w:rFonts w:ascii="Arial" w:hAnsi="Arial" w:cs="Arial"/>
          <w:sz w:val="22"/>
        </w:rPr>
        <w:t>eibungslose</w:t>
      </w:r>
      <w:r w:rsidR="00831F74" w:rsidRPr="00460544">
        <w:rPr>
          <w:rFonts w:ascii="Arial" w:hAnsi="Arial" w:cs="Arial"/>
          <w:sz w:val="22"/>
        </w:rPr>
        <w:t xml:space="preserve"> Funktion wichtig?</w:t>
      </w:r>
      <w:r w:rsidR="000350C1" w:rsidRPr="00460544">
        <w:rPr>
          <w:rFonts w:ascii="Arial" w:hAnsi="Arial" w:cs="Arial"/>
          <w:sz w:val="22"/>
        </w:rPr>
        <w:t xml:space="preserve"> </w:t>
      </w:r>
      <w:r w:rsidR="002B5FFE" w:rsidRPr="00460544">
        <w:rPr>
          <w:rFonts w:ascii="Arial" w:hAnsi="Arial" w:cs="Arial"/>
          <w:sz w:val="22"/>
        </w:rPr>
        <w:t>Welche Features können später noch hinzugefügt werden</w:t>
      </w:r>
      <w:r w:rsidR="00807BAB" w:rsidRPr="00460544">
        <w:rPr>
          <w:rFonts w:ascii="Arial" w:hAnsi="Arial" w:cs="Arial"/>
          <w:sz w:val="22"/>
        </w:rPr>
        <w:t>.</w:t>
      </w:r>
    </w:p>
    <w:p w14:paraId="3A3EBEE1" w14:textId="0E0253D4" w:rsidR="00807BAB" w:rsidRPr="00460544" w:rsidRDefault="00807BAB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ank der guten Vorbereitung ist es mir gelungen</w:t>
      </w:r>
      <w:r w:rsidR="00E311A5" w:rsidRPr="00460544">
        <w:rPr>
          <w:rFonts w:ascii="Arial" w:hAnsi="Arial" w:cs="Arial"/>
          <w:sz w:val="22"/>
        </w:rPr>
        <w:t xml:space="preserve"> ein </w:t>
      </w:r>
      <w:r w:rsidR="00401F78" w:rsidRPr="00460544">
        <w:rPr>
          <w:rFonts w:ascii="Arial" w:hAnsi="Arial" w:cs="Arial"/>
          <w:sz w:val="22"/>
        </w:rPr>
        <w:t>f</w:t>
      </w:r>
      <w:r w:rsidR="00E311A5" w:rsidRPr="00460544">
        <w:rPr>
          <w:rFonts w:ascii="Arial" w:hAnsi="Arial" w:cs="Arial"/>
          <w:sz w:val="22"/>
        </w:rPr>
        <w:t xml:space="preserve">unktionierendes Programm zu entwickeln und </w:t>
      </w:r>
      <w:r w:rsidR="006113F5" w:rsidRPr="00460544">
        <w:rPr>
          <w:rFonts w:ascii="Arial" w:hAnsi="Arial" w:cs="Arial"/>
          <w:sz w:val="22"/>
        </w:rPr>
        <w:t>umzusetzen. Die einzelne</w:t>
      </w:r>
      <w:r w:rsidR="005669CB" w:rsidRPr="00460544">
        <w:rPr>
          <w:rFonts w:ascii="Arial" w:hAnsi="Arial" w:cs="Arial"/>
          <w:sz w:val="22"/>
        </w:rPr>
        <w:t>n Phasen des Projekts waren allesamt sehr interessant</w:t>
      </w:r>
      <w:r w:rsidR="00795F99" w:rsidRPr="00460544">
        <w:rPr>
          <w:rFonts w:ascii="Arial" w:hAnsi="Arial" w:cs="Arial"/>
          <w:sz w:val="22"/>
        </w:rPr>
        <w:t xml:space="preserve"> und haben </w:t>
      </w:r>
      <w:r w:rsidR="00971DDD" w:rsidRPr="00460544">
        <w:rPr>
          <w:rFonts w:ascii="Arial" w:hAnsi="Arial" w:cs="Arial"/>
          <w:sz w:val="22"/>
        </w:rPr>
        <w:t xml:space="preserve">mein Wissen in jedem Bereich erweitert. Auch mit </w:t>
      </w:r>
      <w:r w:rsidR="00F23FE1" w:rsidRPr="00460544">
        <w:rPr>
          <w:rFonts w:ascii="Arial" w:hAnsi="Arial" w:cs="Arial"/>
          <w:sz w:val="22"/>
        </w:rPr>
        <w:t xml:space="preserve">wenig </w:t>
      </w:r>
      <w:r w:rsidR="00030AFD" w:rsidRPr="00460544">
        <w:rPr>
          <w:rFonts w:ascii="Arial" w:hAnsi="Arial" w:cs="Arial"/>
          <w:sz w:val="22"/>
        </w:rPr>
        <w:t>IT-</w:t>
      </w:r>
      <w:r w:rsidR="00F23FE1" w:rsidRPr="00460544">
        <w:rPr>
          <w:rFonts w:ascii="Arial" w:hAnsi="Arial" w:cs="Arial"/>
          <w:sz w:val="22"/>
        </w:rPr>
        <w:t>Kenntnissen</w:t>
      </w:r>
      <w:r w:rsidR="00D0268E" w:rsidRPr="00460544">
        <w:rPr>
          <w:rFonts w:ascii="Arial" w:hAnsi="Arial" w:cs="Arial"/>
          <w:sz w:val="22"/>
        </w:rPr>
        <w:t>, ist es mir dank einer strukturierten Arbeitsweise, gelungen mein Projekt erfolgreich abzuschließen</w:t>
      </w:r>
      <w:r w:rsidR="001D1C0A" w:rsidRPr="00460544">
        <w:rPr>
          <w:rFonts w:ascii="Arial" w:hAnsi="Arial" w:cs="Arial"/>
          <w:sz w:val="22"/>
        </w:rPr>
        <w:t>.</w:t>
      </w:r>
      <w:r w:rsidR="008E7DE9" w:rsidRPr="00460544">
        <w:rPr>
          <w:rFonts w:ascii="Arial" w:hAnsi="Arial" w:cs="Arial"/>
          <w:sz w:val="22"/>
        </w:rPr>
        <w:t xml:space="preserve"> </w:t>
      </w:r>
      <w:r w:rsidR="00151CC1" w:rsidRPr="00460544">
        <w:rPr>
          <w:rFonts w:ascii="Arial" w:hAnsi="Arial" w:cs="Arial"/>
          <w:sz w:val="22"/>
        </w:rPr>
        <w:t>Natürlich ist nicht immer alles</w:t>
      </w:r>
      <w:r w:rsidR="001D1C0A" w:rsidRPr="00460544">
        <w:rPr>
          <w:rFonts w:ascii="Arial" w:hAnsi="Arial" w:cs="Arial"/>
          <w:sz w:val="22"/>
        </w:rPr>
        <w:t xml:space="preserve"> </w:t>
      </w:r>
      <w:r w:rsidR="00151CC1" w:rsidRPr="00460544">
        <w:rPr>
          <w:rFonts w:ascii="Arial" w:hAnsi="Arial" w:cs="Arial"/>
          <w:sz w:val="22"/>
        </w:rPr>
        <w:t xml:space="preserve">ohne Probleme gelaufen. </w:t>
      </w:r>
    </w:p>
    <w:p w14:paraId="5978F070" w14:textId="7A1A9DA0" w:rsidR="00BA6AF8" w:rsidRPr="00460544" w:rsidRDefault="00BA6AF8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lastRenderedPageBreak/>
        <w:t xml:space="preserve">Ein </w:t>
      </w:r>
      <w:r w:rsidR="00B14EF8" w:rsidRPr="00460544">
        <w:rPr>
          <w:rFonts w:ascii="Arial" w:hAnsi="Arial" w:cs="Arial"/>
          <w:sz w:val="22"/>
        </w:rPr>
        <w:t>Problem,</w:t>
      </w:r>
      <w:r w:rsidRPr="00460544">
        <w:rPr>
          <w:rFonts w:ascii="Arial" w:hAnsi="Arial" w:cs="Arial"/>
          <w:sz w:val="22"/>
        </w:rPr>
        <w:t xml:space="preserve"> das auch bis zum Schluss nicht gelöst </w:t>
      </w:r>
      <w:r w:rsidR="00B14EF8" w:rsidRPr="00460544">
        <w:rPr>
          <w:rFonts w:ascii="Arial" w:hAnsi="Arial" w:cs="Arial"/>
          <w:sz w:val="22"/>
        </w:rPr>
        <w:t>wurde,</w:t>
      </w:r>
      <w:r w:rsidRPr="00460544">
        <w:rPr>
          <w:rFonts w:ascii="Arial" w:hAnsi="Arial" w:cs="Arial"/>
          <w:sz w:val="22"/>
        </w:rPr>
        <w:t xml:space="preserve"> ist, </w:t>
      </w:r>
      <w:r w:rsidR="00B14EF8" w:rsidRPr="00460544">
        <w:rPr>
          <w:rFonts w:ascii="Arial" w:hAnsi="Arial" w:cs="Arial"/>
          <w:sz w:val="22"/>
        </w:rPr>
        <w:t>dass</w:t>
      </w:r>
      <w:r w:rsidRPr="00460544">
        <w:rPr>
          <w:rFonts w:ascii="Arial" w:hAnsi="Arial" w:cs="Arial"/>
          <w:sz w:val="22"/>
        </w:rPr>
        <w:t xml:space="preserve"> die UTF8 Kodierung</w:t>
      </w:r>
      <w:r w:rsidR="00B14EF8" w:rsidRPr="00460544">
        <w:rPr>
          <w:rFonts w:ascii="Arial" w:hAnsi="Arial" w:cs="Arial"/>
          <w:sz w:val="22"/>
        </w:rPr>
        <w:t xml:space="preserve">, den Datennamen Straße nicht angenommen hat. </w:t>
      </w:r>
      <w:r w:rsidR="00CD56A2" w:rsidRPr="00460544">
        <w:rPr>
          <w:rFonts w:ascii="Arial" w:hAnsi="Arial" w:cs="Arial"/>
          <w:sz w:val="22"/>
        </w:rPr>
        <w:t xml:space="preserve">Letzten Endes hat nur eine Umbenennung </w:t>
      </w:r>
      <w:r w:rsidR="00FC5ACD" w:rsidRPr="00460544">
        <w:rPr>
          <w:rFonts w:ascii="Arial" w:hAnsi="Arial" w:cs="Arial"/>
          <w:sz w:val="22"/>
        </w:rPr>
        <w:t>des Datennamen das Problem gelöst.</w:t>
      </w:r>
    </w:p>
    <w:p w14:paraId="24AE4B0A" w14:textId="45C043FE" w:rsidR="00F677C4" w:rsidRPr="00460544" w:rsidRDefault="00DA6061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Zusammenfassend kann man sagen, dass das Projekt eine große </w:t>
      </w:r>
      <w:r w:rsidR="007C40F0" w:rsidRPr="00460544">
        <w:rPr>
          <w:rFonts w:ascii="Arial" w:hAnsi="Arial" w:cs="Arial"/>
          <w:sz w:val="22"/>
        </w:rPr>
        <w:t xml:space="preserve">Herausforderung war und mir meine </w:t>
      </w:r>
      <w:r w:rsidR="003C6E16" w:rsidRPr="00460544">
        <w:rPr>
          <w:rFonts w:ascii="Arial" w:hAnsi="Arial" w:cs="Arial"/>
          <w:sz w:val="22"/>
        </w:rPr>
        <w:t>D</w:t>
      </w:r>
      <w:r w:rsidR="007C40F0" w:rsidRPr="00460544">
        <w:rPr>
          <w:rFonts w:ascii="Arial" w:hAnsi="Arial" w:cs="Arial"/>
          <w:sz w:val="22"/>
        </w:rPr>
        <w:t xml:space="preserve">efiziente deutlich aufgezeigt hat. </w:t>
      </w:r>
      <w:r w:rsidR="003A2FC5" w:rsidRPr="00460544">
        <w:rPr>
          <w:rFonts w:ascii="Arial" w:hAnsi="Arial" w:cs="Arial"/>
          <w:sz w:val="22"/>
        </w:rPr>
        <w:t xml:space="preserve">Dennoch habe ich </w:t>
      </w:r>
      <w:r w:rsidR="007F25A1" w:rsidRPr="00460544">
        <w:rPr>
          <w:rFonts w:ascii="Arial" w:hAnsi="Arial" w:cs="Arial"/>
          <w:sz w:val="22"/>
        </w:rPr>
        <w:t>einen Weg gefunden</w:t>
      </w:r>
      <w:r w:rsidR="003C6E16" w:rsidRPr="00460544">
        <w:rPr>
          <w:rFonts w:ascii="Arial" w:hAnsi="Arial" w:cs="Arial"/>
          <w:sz w:val="22"/>
        </w:rPr>
        <w:t>,</w:t>
      </w:r>
      <w:r w:rsidR="007F25A1" w:rsidRPr="00460544">
        <w:rPr>
          <w:rFonts w:ascii="Arial" w:hAnsi="Arial" w:cs="Arial"/>
          <w:sz w:val="22"/>
        </w:rPr>
        <w:t xml:space="preserve"> alles zu einem </w:t>
      </w:r>
      <w:r w:rsidR="00936060" w:rsidRPr="00460544">
        <w:rPr>
          <w:rFonts w:ascii="Arial" w:hAnsi="Arial" w:cs="Arial"/>
          <w:sz w:val="22"/>
        </w:rPr>
        <w:t>erfolgreichen</w:t>
      </w:r>
      <w:r w:rsidR="007F25A1" w:rsidRPr="00460544">
        <w:rPr>
          <w:rFonts w:ascii="Arial" w:hAnsi="Arial" w:cs="Arial"/>
          <w:sz w:val="22"/>
        </w:rPr>
        <w:t xml:space="preserve"> Ende zu brin</w:t>
      </w:r>
      <w:r w:rsidR="00936060" w:rsidRPr="00460544">
        <w:rPr>
          <w:rFonts w:ascii="Arial" w:hAnsi="Arial" w:cs="Arial"/>
          <w:sz w:val="22"/>
        </w:rPr>
        <w:t>gen.</w:t>
      </w:r>
    </w:p>
    <w:p w14:paraId="20A1E336" w14:textId="67AF925E" w:rsidR="00BE6DB9" w:rsidRPr="00460544" w:rsidRDefault="0079526E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ses Projekt hat mich noch einmal darin bestärkt, </w:t>
      </w:r>
      <w:r w:rsidR="009463E0" w:rsidRPr="00460544">
        <w:rPr>
          <w:rFonts w:ascii="Arial" w:hAnsi="Arial" w:cs="Arial"/>
          <w:sz w:val="22"/>
        </w:rPr>
        <w:t>dass</w:t>
      </w:r>
      <w:r w:rsidRPr="00460544">
        <w:rPr>
          <w:rFonts w:ascii="Arial" w:hAnsi="Arial" w:cs="Arial"/>
          <w:sz w:val="22"/>
        </w:rPr>
        <w:t xml:space="preserve"> die richtige Entscheidung war </w:t>
      </w:r>
      <w:r w:rsidR="00E1197E" w:rsidRPr="00460544">
        <w:rPr>
          <w:rFonts w:ascii="Arial" w:hAnsi="Arial" w:cs="Arial"/>
          <w:sz w:val="22"/>
        </w:rPr>
        <w:t>die Umschulung zum Fachinformatiker zu beginnen.</w:t>
      </w:r>
    </w:p>
    <w:p w14:paraId="2C1E2B8F" w14:textId="69FF987D" w:rsidR="00F11EE5" w:rsidRPr="00460544" w:rsidRDefault="00F11EE5" w:rsidP="00807D75">
      <w:pPr>
        <w:pStyle w:val="berschrift2"/>
      </w:pPr>
      <w:bookmarkStart w:id="91" w:name="_Toc120601922"/>
      <w:r w:rsidRPr="00460544">
        <w:t>Soll</w:t>
      </w:r>
      <w:r w:rsidR="00F10BEA" w:rsidRPr="00460544">
        <w:t>-/Ist-Vergleich</w:t>
      </w:r>
      <w:bookmarkEnd w:id="91"/>
    </w:p>
    <w:p w14:paraId="0D89ECB9" w14:textId="3B84608E" w:rsidR="00F10BEA" w:rsidRPr="00460544" w:rsidRDefault="00FF3B02" w:rsidP="00F10BEA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 vom Kunden gewünschte Anforderungen wurde all</w:t>
      </w:r>
      <w:r w:rsidR="00A51A8E" w:rsidRPr="00460544">
        <w:rPr>
          <w:rFonts w:ascii="Arial" w:hAnsi="Arial" w:cs="Arial"/>
          <w:sz w:val="22"/>
        </w:rPr>
        <w:t>esamt erfüllt. Die in den Funktionstest</w:t>
      </w:r>
      <w:r w:rsidR="003C6E16" w:rsidRPr="00460544">
        <w:rPr>
          <w:rFonts w:ascii="Arial" w:hAnsi="Arial" w:cs="Arial"/>
          <w:sz w:val="22"/>
        </w:rPr>
        <w:t>s</w:t>
      </w:r>
      <w:r w:rsidR="00A51A8E" w:rsidRPr="00460544">
        <w:rPr>
          <w:rFonts w:ascii="Arial" w:hAnsi="Arial" w:cs="Arial"/>
          <w:sz w:val="22"/>
        </w:rPr>
        <w:t xml:space="preserve"> aufgefallene</w:t>
      </w:r>
      <w:r w:rsidR="003C6E16" w:rsidRPr="00460544">
        <w:rPr>
          <w:rFonts w:ascii="Arial" w:hAnsi="Arial" w:cs="Arial"/>
          <w:sz w:val="22"/>
        </w:rPr>
        <w:t>n</w:t>
      </w:r>
      <w:r w:rsidR="00A51A8E" w:rsidRPr="00460544">
        <w:rPr>
          <w:rFonts w:ascii="Arial" w:hAnsi="Arial" w:cs="Arial"/>
          <w:sz w:val="22"/>
        </w:rPr>
        <w:t xml:space="preserve"> Mängel, wurden allesamt beseitigt. </w:t>
      </w:r>
      <w:r w:rsidR="00772A20" w:rsidRPr="00460544">
        <w:rPr>
          <w:rFonts w:ascii="Arial" w:hAnsi="Arial" w:cs="Arial"/>
          <w:sz w:val="22"/>
        </w:rPr>
        <w:t xml:space="preserve">Die Mitarbeiter des Kunden wurden geschult und das Programm wurde erfolgreich </w:t>
      </w:r>
      <w:r w:rsidR="00096239" w:rsidRPr="00460544">
        <w:rPr>
          <w:rFonts w:ascii="Arial" w:hAnsi="Arial" w:cs="Arial"/>
          <w:sz w:val="22"/>
        </w:rPr>
        <w:t xml:space="preserve">eingeführt. Der Kunde ist mit der </w:t>
      </w:r>
      <w:r w:rsidR="007840EC" w:rsidRPr="00460544">
        <w:rPr>
          <w:rFonts w:ascii="Arial" w:hAnsi="Arial" w:cs="Arial"/>
          <w:sz w:val="22"/>
        </w:rPr>
        <w:t>Leistungserbringung vollends zufrieden</w:t>
      </w:r>
      <w:r w:rsidR="00EF6C45" w:rsidRPr="00460544">
        <w:rPr>
          <w:rFonts w:ascii="Arial" w:hAnsi="Arial" w:cs="Arial"/>
          <w:sz w:val="22"/>
        </w:rPr>
        <w:t xml:space="preserve"> und erwartet </w:t>
      </w:r>
      <w:r w:rsidR="005F4E00" w:rsidRPr="00460544">
        <w:rPr>
          <w:rFonts w:ascii="Arial" w:hAnsi="Arial" w:cs="Arial"/>
          <w:sz w:val="22"/>
        </w:rPr>
        <w:t xml:space="preserve">freudig </w:t>
      </w:r>
      <w:r w:rsidR="00EF6C45" w:rsidRPr="00460544">
        <w:rPr>
          <w:rFonts w:ascii="Arial" w:hAnsi="Arial" w:cs="Arial"/>
          <w:sz w:val="22"/>
        </w:rPr>
        <w:t>neue Updates</w:t>
      </w:r>
      <w:r w:rsidR="009451B6" w:rsidRPr="00460544">
        <w:rPr>
          <w:rFonts w:ascii="Arial" w:hAnsi="Arial" w:cs="Arial"/>
          <w:sz w:val="22"/>
        </w:rPr>
        <w:t>, die bereits besprochen und in Auftrag gegeben wurden</w:t>
      </w:r>
      <w:r w:rsidR="007840EC" w:rsidRPr="00460544">
        <w:rPr>
          <w:rFonts w:ascii="Arial" w:hAnsi="Arial" w:cs="Arial"/>
          <w:sz w:val="22"/>
        </w:rPr>
        <w:t>. In de</w:t>
      </w:r>
      <w:r w:rsidR="00C76F1E" w:rsidRPr="00460544">
        <w:rPr>
          <w:rFonts w:ascii="Arial" w:hAnsi="Arial" w:cs="Arial"/>
          <w:sz w:val="22"/>
        </w:rPr>
        <w:t>n</w:t>
      </w:r>
      <w:r w:rsidR="007840EC" w:rsidRPr="00460544">
        <w:rPr>
          <w:rFonts w:ascii="Arial" w:hAnsi="Arial" w:cs="Arial"/>
          <w:sz w:val="22"/>
        </w:rPr>
        <w:t xml:space="preserve"> </w:t>
      </w:r>
      <w:r w:rsidR="00545ED9" w:rsidRPr="00460544">
        <w:rPr>
          <w:rFonts w:ascii="Arial" w:hAnsi="Arial" w:cs="Arial"/>
          <w:sz w:val="22"/>
        </w:rPr>
        <w:t>folgenden Tabelle</w:t>
      </w:r>
      <w:r w:rsidR="00C76F1E" w:rsidRPr="00460544">
        <w:rPr>
          <w:rFonts w:ascii="Arial" w:hAnsi="Arial" w:cs="Arial"/>
          <w:sz w:val="22"/>
        </w:rPr>
        <w:t>n</w:t>
      </w:r>
      <w:r w:rsidR="00545ED9" w:rsidRPr="00460544">
        <w:rPr>
          <w:rFonts w:ascii="Arial" w:hAnsi="Arial" w:cs="Arial"/>
          <w:sz w:val="22"/>
        </w:rPr>
        <w:t xml:space="preserve"> </w:t>
      </w:r>
      <w:r w:rsidR="00924EA0" w:rsidRPr="00460544">
        <w:rPr>
          <w:rFonts w:ascii="Arial" w:hAnsi="Arial" w:cs="Arial"/>
          <w:sz w:val="22"/>
        </w:rPr>
        <w:t xml:space="preserve">4 </w:t>
      </w:r>
      <w:r w:rsidR="00C76F1E" w:rsidRPr="00460544">
        <w:rPr>
          <w:rFonts w:ascii="Arial" w:hAnsi="Arial" w:cs="Arial"/>
          <w:sz w:val="22"/>
        </w:rPr>
        <w:t>und 5 Soll</w:t>
      </w:r>
      <w:r w:rsidR="00D3416A" w:rsidRPr="00460544">
        <w:rPr>
          <w:rFonts w:ascii="Arial" w:hAnsi="Arial" w:cs="Arial"/>
          <w:sz w:val="22"/>
        </w:rPr>
        <w:t xml:space="preserve">-/Ist-Vergleich </w:t>
      </w:r>
      <w:r w:rsidR="00503282" w:rsidRPr="00460544">
        <w:rPr>
          <w:rFonts w:ascii="Arial" w:hAnsi="Arial" w:cs="Arial"/>
          <w:sz w:val="22"/>
        </w:rPr>
        <w:t>Zeiten und Kosten, w</w:t>
      </w:r>
      <w:r w:rsidR="00A443EC" w:rsidRPr="00460544">
        <w:rPr>
          <w:rFonts w:ascii="Arial" w:hAnsi="Arial" w:cs="Arial"/>
          <w:sz w:val="22"/>
        </w:rPr>
        <w:t>erden die geplanten Kosten und die geplante Zeit, mi</w:t>
      </w:r>
      <w:r w:rsidR="00F044B7" w:rsidRPr="00460544">
        <w:rPr>
          <w:rFonts w:ascii="Arial" w:hAnsi="Arial" w:cs="Arial"/>
          <w:sz w:val="22"/>
        </w:rPr>
        <w:t>t den tatsächlichen Daten verglichen und ausgewertet.</w:t>
      </w:r>
    </w:p>
    <w:p w14:paraId="768419B6" w14:textId="233004B2" w:rsidR="00614492" w:rsidRPr="00460544" w:rsidRDefault="00614492" w:rsidP="00F10BEA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n der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578912 \h 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Tabelle 4 Soll-/Ist-Vergleich Kosten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Pr="00460544">
        <w:rPr>
          <w:rFonts w:ascii="Arial" w:hAnsi="Arial" w:cs="Arial"/>
          <w:sz w:val="22"/>
        </w:rPr>
        <w:t xml:space="preserve">wird ersichtlich, dass die geplante Zeit deutlich unterschritten wurde und sich somit die Kosten reduziert haben, was den Kunden sehr gefreut hat. </w:t>
      </w:r>
    </w:p>
    <w:tbl>
      <w:tblPr>
        <w:tblW w:w="6252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68"/>
        <w:gridCol w:w="1216"/>
        <w:gridCol w:w="2148"/>
        <w:gridCol w:w="1420"/>
      </w:tblGrid>
      <w:tr w:rsidR="00075F18" w:rsidRPr="00460544" w14:paraId="160CBBA9" w14:textId="77777777" w:rsidTr="00075F18">
        <w:trPr>
          <w:trHeight w:val="420"/>
          <w:jc w:val="center"/>
        </w:trPr>
        <w:tc>
          <w:tcPr>
            <w:tcW w:w="1468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3410E322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b/>
                <w:bCs/>
                <w:color w:val="000000"/>
                <w:sz w:val="22"/>
                <w:lang w:eastAsia="de-DE"/>
              </w:rPr>
              <w:t>Kosten</w:t>
            </w:r>
          </w:p>
        </w:tc>
        <w:tc>
          <w:tcPr>
            <w:tcW w:w="1216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6E6611A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4F27DC70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geplant</w:t>
            </w:r>
          </w:p>
        </w:tc>
        <w:tc>
          <w:tcPr>
            <w:tcW w:w="1420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4740A528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tatsächlich</w:t>
            </w:r>
          </w:p>
        </w:tc>
      </w:tr>
      <w:tr w:rsidR="00075F18" w:rsidRPr="00460544" w14:paraId="69441E49" w14:textId="77777777" w:rsidTr="00075F18">
        <w:trPr>
          <w:trHeight w:val="330"/>
          <w:jc w:val="center"/>
        </w:trPr>
        <w:tc>
          <w:tcPr>
            <w:tcW w:w="1468" w:type="dxa"/>
            <w:tcBorders>
              <w:top w:val="nil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01880ADB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Stundenlohn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5B151979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537F0D5A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95 €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4C300532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95 €</w:t>
            </w:r>
          </w:p>
        </w:tc>
      </w:tr>
      <w:tr w:rsidR="00075F18" w:rsidRPr="00460544" w14:paraId="6AAE1B17" w14:textId="77777777" w:rsidTr="00075F18">
        <w:trPr>
          <w:trHeight w:val="330"/>
          <w:jc w:val="center"/>
        </w:trPr>
        <w:tc>
          <w:tcPr>
            <w:tcW w:w="1468" w:type="dxa"/>
            <w:tcBorders>
              <w:top w:val="nil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754ACF87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Arbeitszeit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5208554B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24BD03C7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80 Std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246A17E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63,58 Std</w:t>
            </w:r>
          </w:p>
        </w:tc>
      </w:tr>
      <w:tr w:rsidR="00075F18" w:rsidRPr="00460544" w14:paraId="765D36EB" w14:textId="77777777" w:rsidTr="00075F18">
        <w:trPr>
          <w:trHeight w:val="330"/>
          <w:jc w:val="center"/>
        </w:trPr>
        <w:tc>
          <w:tcPr>
            <w:tcW w:w="2684" w:type="dxa"/>
            <w:gridSpan w:val="2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345223AA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Kosten o.MwSt.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4E2F0739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7.600,00 €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7D350712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6.040,10 €</w:t>
            </w:r>
          </w:p>
        </w:tc>
      </w:tr>
      <w:tr w:rsidR="00075F18" w:rsidRPr="00460544" w14:paraId="55629782" w14:textId="77777777" w:rsidTr="00075F18">
        <w:trPr>
          <w:trHeight w:val="330"/>
          <w:jc w:val="center"/>
        </w:trPr>
        <w:tc>
          <w:tcPr>
            <w:tcW w:w="1468" w:type="dxa"/>
            <w:tcBorders>
              <w:top w:val="nil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7110DF76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MwSt. 19%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2F59A914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1DB83DCF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1.444,00 €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4027E400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1147,62</w:t>
            </w:r>
          </w:p>
        </w:tc>
      </w:tr>
      <w:tr w:rsidR="00075F18" w:rsidRPr="00460544" w14:paraId="5978E6ED" w14:textId="77777777" w:rsidTr="00075F18">
        <w:trPr>
          <w:trHeight w:val="345"/>
          <w:jc w:val="center"/>
        </w:trPr>
        <w:tc>
          <w:tcPr>
            <w:tcW w:w="1468" w:type="dxa"/>
            <w:tcBorders>
              <w:top w:val="single" w:sz="4" w:space="0" w:color="auto"/>
              <w:left w:val="single" w:sz="4" w:space="0" w:color="95B3D7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25B4951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1216" w:type="dxa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3188244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1E4A3C61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0FB0844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</w:tr>
      <w:tr w:rsidR="00075F18" w:rsidRPr="00460544" w14:paraId="7125D8FB" w14:textId="77777777" w:rsidTr="00075F18">
        <w:trPr>
          <w:trHeight w:val="345"/>
          <w:jc w:val="center"/>
        </w:trPr>
        <w:tc>
          <w:tcPr>
            <w:tcW w:w="2684" w:type="dxa"/>
            <w:gridSpan w:val="2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E400438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Kosten mit MwSt.</w:t>
            </w: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48EE7DF5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9.044,00 €</w:t>
            </w:r>
          </w:p>
        </w:tc>
        <w:tc>
          <w:tcPr>
            <w:tcW w:w="142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06300E4" w14:textId="77777777" w:rsidR="00075F18" w:rsidRPr="00460544" w:rsidRDefault="00075F18" w:rsidP="00075F18">
            <w:pPr>
              <w:keepNext/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7.187,72 €</w:t>
            </w:r>
          </w:p>
        </w:tc>
      </w:tr>
    </w:tbl>
    <w:p w14:paraId="3553B7B2" w14:textId="74D6EFD8" w:rsidR="00075F18" w:rsidRPr="00460544" w:rsidRDefault="00075F18" w:rsidP="00075F18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92" w:name="_Ref93578912"/>
      <w:bookmarkStart w:id="93" w:name="_Toc120786480"/>
      <w:r w:rsidRPr="00460544">
        <w:rPr>
          <w:rFonts w:ascii="Arial" w:hAnsi="Arial" w:cs="Arial"/>
          <w:sz w:val="22"/>
          <w:szCs w:val="22"/>
        </w:rPr>
        <w:t xml:space="preserve">Tabelle </w:t>
      </w:r>
      <w:r w:rsidR="00F4073E">
        <w:rPr>
          <w:rFonts w:ascii="Arial" w:hAnsi="Arial" w:cs="Arial"/>
          <w:sz w:val="22"/>
          <w:szCs w:val="22"/>
        </w:rPr>
        <w:fldChar w:fldCharType="begin"/>
      </w:r>
      <w:r w:rsidR="00F4073E">
        <w:rPr>
          <w:rFonts w:ascii="Arial" w:hAnsi="Arial" w:cs="Arial"/>
          <w:sz w:val="22"/>
          <w:szCs w:val="22"/>
        </w:rPr>
        <w:instrText xml:space="preserve"> SEQ Tabelle \* ARABIC </w:instrText>
      </w:r>
      <w:r w:rsidR="00F4073E">
        <w:rPr>
          <w:rFonts w:ascii="Arial" w:hAnsi="Arial" w:cs="Arial"/>
          <w:sz w:val="22"/>
          <w:szCs w:val="22"/>
        </w:rPr>
        <w:fldChar w:fldCharType="separate"/>
      </w:r>
      <w:r w:rsidR="00A953D5">
        <w:rPr>
          <w:rFonts w:ascii="Arial" w:hAnsi="Arial" w:cs="Arial"/>
          <w:noProof/>
          <w:sz w:val="22"/>
          <w:szCs w:val="22"/>
        </w:rPr>
        <w:t>8</w:t>
      </w:r>
      <w:r w:rsidR="00F4073E">
        <w:rPr>
          <w:rFonts w:ascii="Arial" w:hAnsi="Arial" w:cs="Arial"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oll-/Ist-Vergleich Kosten</w:t>
      </w:r>
      <w:bookmarkEnd w:id="92"/>
      <w:bookmarkEnd w:id="93"/>
    </w:p>
    <w:p w14:paraId="53563518" w14:textId="43E93434" w:rsidR="00774B4A" w:rsidRPr="00460544" w:rsidRDefault="00883D7F" w:rsidP="00405A00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n der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579572 \h 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Tabelle 5 Soll-/Ist-Vergleich Zeit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F86B88" w:rsidRPr="00460544">
        <w:rPr>
          <w:rFonts w:ascii="Arial" w:hAnsi="Arial" w:cs="Arial"/>
          <w:sz w:val="22"/>
        </w:rPr>
        <w:t>wird nun ersichtlich, in welchen Bereichen sich die tatsächliche Zeit von der geplanten abweicht.</w:t>
      </w:r>
    </w:p>
    <w:p w14:paraId="7A480B24" w14:textId="1BE57786" w:rsidR="00F86B88" w:rsidRPr="00460544" w:rsidRDefault="00580542" w:rsidP="00405A00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Besonders </w:t>
      </w:r>
      <w:r w:rsidR="004B3026" w:rsidRPr="00460544">
        <w:rPr>
          <w:rFonts w:ascii="Arial" w:hAnsi="Arial" w:cs="Arial"/>
          <w:sz w:val="22"/>
        </w:rPr>
        <w:t xml:space="preserve">in </w:t>
      </w:r>
      <w:r w:rsidR="00E36EE3" w:rsidRPr="00460544">
        <w:rPr>
          <w:rFonts w:ascii="Arial" w:hAnsi="Arial" w:cs="Arial"/>
          <w:sz w:val="22"/>
        </w:rPr>
        <w:t>den</w:t>
      </w:r>
      <w:r w:rsidRPr="00460544">
        <w:rPr>
          <w:rFonts w:ascii="Arial" w:hAnsi="Arial" w:cs="Arial"/>
          <w:sz w:val="22"/>
        </w:rPr>
        <w:t xml:space="preserve"> Bereiche</w:t>
      </w:r>
      <w:r w:rsidR="004B3026" w:rsidRPr="00460544">
        <w:rPr>
          <w:rFonts w:ascii="Arial" w:hAnsi="Arial" w:cs="Arial"/>
          <w:sz w:val="22"/>
        </w:rPr>
        <w:t>n</w:t>
      </w:r>
      <w:r w:rsidRPr="00460544">
        <w:rPr>
          <w:rFonts w:ascii="Arial" w:hAnsi="Arial" w:cs="Arial"/>
          <w:sz w:val="22"/>
        </w:rPr>
        <w:t xml:space="preserve"> Code schreiben und Design </w:t>
      </w:r>
      <w:r w:rsidR="004B3026" w:rsidRPr="00460544">
        <w:rPr>
          <w:rFonts w:ascii="Arial" w:hAnsi="Arial" w:cs="Arial"/>
          <w:sz w:val="22"/>
        </w:rPr>
        <w:t xml:space="preserve">konnte </w:t>
      </w:r>
      <w:r w:rsidR="00993F2B" w:rsidRPr="00460544">
        <w:rPr>
          <w:rFonts w:ascii="Arial" w:hAnsi="Arial" w:cs="Arial"/>
          <w:sz w:val="22"/>
        </w:rPr>
        <w:t xml:space="preserve">die Ziel Vorgabe deutlich unterschritten werden. Der </w:t>
      </w:r>
      <w:r w:rsidR="00E36EE3" w:rsidRPr="00460544">
        <w:rPr>
          <w:rFonts w:ascii="Arial" w:hAnsi="Arial" w:cs="Arial"/>
          <w:sz w:val="22"/>
        </w:rPr>
        <w:t xml:space="preserve">größte </w:t>
      </w:r>
      <w:r w:rsidR="00C24C1E" w:rsidRPr="00460544">
        <w:rPr>
          <w:rFonts w:ascii="Arial" w:hAnsi="Arial" w:cs="Arial"/>
          <w:sz w:val="22"/>
        </w:rPr>
        <w:t xml:space="preserve">Zeitfresser war </w:t>
      </w:r>
      <w:r w:rsidR="00D53272" w:rsidRPr="00460544">
        <w:rPr>
          <w:rFonts w:ascii="Arial" w:hAnsi="Arial" w:cs="Arial"/>
          <w:sz w:val="22"/>
        </w:rPr>
        <w:t>das Schreiben</w:t>
      </w:r>
      <w:r w:rsidR="00C24C1E" w:rsidRPr="00460544">
        <w:rPr>
          <w:rFonts w:ascii="Arial" w:hAnsi="Arial" w:cs="Arial"/>
          <w:sz w:val="22"/>
        </w:rPr>
        <w:t xml:space="preserve"> der Dokumentation, die mit </w:t>
      </w:r>
      <w:r w:rsidR="009A43A0" w:rsidRPr="00460544">
        <w:rPr>
          <w:rFonts w:ascii="Arial" w:hAnsi="Arial" w:cs="Arial"/>
          <w:sz w:val="22"/>
        </w:rPr>
        <w:t>16,5</w:t>
      </w:r>
      <w:r w:rsidR="00D53272" w:rsidRPr="00460544">
        <w:rPr>
          <w:rFonts w:ascii="Arial" w:hAnsi="Arial" w:cs="Arial"/>
          <w:sz w:val="22"/>
        </w:rPr>
        <w:t xml:space="preserve"> Stunden</w:t>
      </w:r>
      <w:r w:rsidR="00D53272" w:rsidRPr="00460544">
        <w:rPr>
          <w:rFonts w:ascii="Arial" w:hAnsi="Arial" w:cs="Arial"/>
          <w:color w:val="FF0000"/>
          <w:sz w:val="22"/>
        </w:rPr>
        <w:t xml:space="preserve"> </w:t>
      </w:r>
      <w:r w:rsidR="00D53272" w:rsidRPr="00460544">
        <w:rPr>
          <w:rFonts w:ascii="Arial" w:hAnsi="Arial" w:cs="Arial"/>
          <w:sz w:val="22"/>
        </w:rPr>
        <w:t xml:space="preserve">zu </w:t>
      </w:r>
      <w:r w:rsidR="00771397" w:rsidRPr="00460544">
        <w:rPr>
          <w:rFonts w:ascii="Arial" w:hAnsi="Arial" w:cs="Arial"/>
          <w:sz w:val="22"/>
        </w:rPr>
        <w:t>Buche</w:t>
      </w:r>
      <w:r w:rsidR="00D53272" w:rsidRPr="00460544">
        <w:rPr>
          <w:rFonts w:ascii="Arial" w:hAnsi="Arial" w:cs="Arial"/>
          <w:sz w:val="22"/>
        </w:rPr>
        <w:t xml:space="preserve"> schlägt.</w:t>
      </w:r>
    </w:p>
    <w:p w14:paraId="28137201" w14:textId="77777777" w:rsidR="00034238" w:rsidRPr="00460544" w:rsidRDefault="00275459" w:rsidP="00034238">
      <w:pPr>
        <w:keepNext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lastRenderedPageBreak/>
        <w:drawing>
          <wp:inline distT="0" distB="0" distL="0" distR="0" wp14:anchorId="03F386A3" wp14:editId="3D1A8D59">
            <wp:extent cx="5759450" cy="3871595"/>
            <wp:effectExtent l="0" t="0" r="12700" b="14605"/>
            <wp:docPr id="5" name="Diagramm 5">
              <a:extLst xmlns:a="http://schemas.openxmlformats.org/drawingml/2006/main">
                <a:ext uri="{FF2B5EF4-FFF2-40B4-BE49-F238E27FC236}">
                  <a16:creationId xmlns:a16="http://schemas.microsoft.com/office/drawing/2014/main" id="{D19B6742-01AF-4A53-AD4A-DEA9C2FE783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0"/>
              </a:graphicData>
            </a:graphic>
          </wp:inline>
        </w:drawing>
      </w:r>
    </w:p>
    <w:p w14:paraId="01765E28" w14:textId="574302FE" w:rsidR="00DF6713" w:rsidRPr="00460544" w:rsidRDefault="00034238" w:rsidP="00034238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94" w:name="_Ref93579572"/>
      <w:bookmarkStart w:id="95" w:name="_Toc120786481"/>
      <w:r w:rsidRPr="00460544">
        <w:rPr>
          <w:rFonts w:ascii="Arial" w:hAnsi="Arial" w:cs="Arial"/>
          <w:sz w:val="22"/>
          <w:szCs w:val="22"/>
        </w:rPr>
        <w:t xml:space="preserve">Tabelle </w:t>
      </w:r>
      <w:r w:rsidR="00F4073E">
        <w:rPr>
          <w:rFonts w:ascii="Arial" w:hAnsi="Arial" w:cs="Arial"/>
          <w:sz w:val="22"/>
          <w:szCs w:val="22"/>
        </w:rPr>
        <w:fldChar w:fldCharType="begin"/>
      </w:r>
      <w:r w:rsidR="00F4073E">
        <w:rPr>
          <w:rFonts w:ascii="Arial" w:hAnsi="Arial" w:cs="Arial"/>
          <w:sz w:val="22"/>
          <w:szCs w:val="22"/>
        </w:rPr>
        <w:instrText xml:space="preserve"> SEQ Tabelle \* ARABIC </w:instrText>
      </w:r>
      <w:r w:rsidR="00F4073E">
        <w:rPr>
          <w:rFonts w:ascii="Arial" w:hAnsi="Arial" w:cs="Arial"/>
          <w:sz w:val="22"/>
          <w:szCs w:val="22"/>
        </w:rPr>
        <w:fldChar w:fldCharType="separate"/>
      </w:r>
      <w:r w:rsidR="00A953D5">
        <w:rPr>
          <w:rFonts w:ascii="Arial" w:hAnsi="Arial" w:cs="Arial"/>
          <w:noProof/>
          <w:sz w:val="22"/>
          <w:szCs w:val="22"/>
        </w:rPr>
        <w:t>9</w:t>
      </w:r>
      <w:r w:rsidR="00F4073E">
        <w:rPr>
          <w:rFonts w:ascii="Arial" w:hAnsi="Arial" w:cs="Arial"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oll-/Ist-Vergleich Zeit</w:t>
      </w:r>
      <w:bookmarkEnd w:id="94"/>
      <w:bookmarkEnd w:id="95"/>
    </w:p>
    <w:p w14:paraId="4B4B793F" w14:textId="46B41714" w:rsidR="00387AA2" w:rsidRPr="00460544" w:rsidRDefault="00477DC9" w:rsidP="00807D75">
      <w:pPr>
        <w:pStyle w:val="berschrift2"/>
      </w:pPr>
      <w:bookmarkStart w:id="96" w:name="_Toc120601923"/>
      <w:r w:rsidRPr="00460544">
        <w:t>Lessons Lear</w:t>
      </w:r>
      <w:r w:rsidR="00124524" w:rsidRPr="00460544">
        <w:t>ne</w:t>
      </w:r>
      <w:r w:rsidRPr="00460544">
        <w:t>d</w:t>
      </w:r>
      <w:bookmarkEnd w:id="96"/>
    </w:p>
    <w:p w14:paraId="05E64052" w14:textId="4D09FDFA" w:rsidR="00124524" w:rsidRPr="00460544" w:rsidRDefault="00124524" w:rsidP="00124524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m </w:t>
      </w:r>
      <w:r w:rsidR="00800168" w:rsidRPr="00460544">
        <w:rPr>
          <w:rFonts w:ascii="Arial" w:hAnsi="Arial" w:cs="Arial"/>
          <w:sz w:val="22"/>
        </w:rPr>
        <w:t>Laufe</w:t>
      </w:r>
      <w:r w:rsidRPr="00460544">
        <w:rPr>
          <w:rFonts w:ascii="Arial" w:hAnsi="Arial" w:cs="Arial"/>
          <w:sz w:val="22"/>
        </w:rPr>
        <w:t xml:space="preserve"> des </w:t>
      </w:r>
      <w:r w:rsidR="00773022" w:rsidRPr="00460544">
        <w:rPr>
          <w:rFonts w:ascii="Arial" w:hAnsi="Arial" w:cs="Arial"/>
          <w:sz w:val="22"/>
        </w:rPr>
        <w:t>Projekts wurde in allen Bereichen etwas dazu gelernt.</w:t>
      </w:r>
      <w:r w:rsidR="00036A5B" w:rsidRPr="00460544">
        <w:rPr>
          <w:rFonts w:ascii="Arial" w:hAnsi="Arial" w:cs="Arial"/>
          <w:sz w:val="22"/>
        </w:rPr>
        <w:t xml:space="preserve"> Eine der wichtigsten </w:t>
      </w:r>
      <w:r w:rsidR="008C6BC0" w:rsidRPr="00460544">
        <w:rPr>
          <w:rFonts w:ascii="Arial" w:hAnsi="Arial" w:cs="Arial"/>
          <w:sz w:val="22"/>
        </w:rPr>
        <w:t>Erkenntnisse</w:t>
      </w:r>
      <w:r w:rsidR="00036A5B" w:rsidRPr="00460544">
        <w:rPr>
          <w:rFonts w:ascii="Arial" w:hAnsi="Arial" w:cs="Arial"/>
          <w:sz w:val="22"/>
        </w:rPr>
        <w:t xml:space="preserve"> </w:t>
      </w:r>
      <w:r w:rsidR="008C6BC0" w:rsidRPr="00460544">
        <w:rPr>
          <w:rFonts w:ascii="Arial" w:hAnsi="Arial" w:cs="Arial"/>
          <w:sz w:val="22"/>
        </w:rPr>
        <w:t xml:space="preserve">war es, </w:t>
      </w:r>
      <w:r w:rsidR="000F2A84" w:rsidRPr="00460544">
        <w:rPr>
          <w:rFonts w:ascii="Arial" w:hAnsi="Arial" w:cs="Arial"/>
          <w:sz w:val="22"/>
        </w:rPr>
        <w:t>dass</w:t>
      </w:r>
      <w:r w:rsidR="008C6BC0" w:rsidRPr="00460544">
        <w:rPr>
          <w:rFonts w:ascii="Arial" w:hAnsi="Arial" w:cs="Arial"/>
          <w:sz w:val="22"/>
        </w:rPr>
        <w:t xml:space="preserve"> es beim Programmieren nicht die eine Lösung gibt.</w:t>
      </w:r>
      <w:r w:rsidR="00CF1E31" w:rsidRPr="00460544">
        <w:rPr>
          <w:rFonts w:ascii="Arial" w:hAnsi="Arial" w:cs="Arial"/>
          <w:sz w:val="22"/>
        </w:rPr>
        <w:t xml:space="preserve"> Auch der Umgang mit Visual Studio</w:t>
      </w:r>
      <w:r w:rsidR="00704259" w:rsidRPr="00460544">
        <w:rPr>
          <w:rFonts w:ascii="Arial" w:hAnsi="Arial" w:cs="Arial"/>
          <w:sz w:val="22"/>
        </w:rPr>
        <w:t xml:space="preserve"> und HeidiSQL wurde gefestigt.</w:t>
      </w:r>
      <w:r w:rsidR="00D34511" w:rsidRPr="00460544">
        <w:rPr>
          <w:rFonts w:ascii="Arial" w:hAnsi="Arial" w:cs="Arial"/>
          <w:sz w:val="22"/>
        </w:rPr>
        <w:t xml:space="preserve"> Bei</w:t>
      </w:r>
      <w:r w:rsidR="00B5132F" w:rsidRPr="00460544">
        <w:rPr>
          <w:rFonts w:ascii="Arial" w:hAnsi="Arial" w:cs="Arial"/>
          <w:sz w:val="22"/>
        </w:rPr>
        <w:t xml:space="preserve"> der Dokumentation der Zeiten ist aufgefallen, dass wenn man die Trennung der </w:t>
      </w:r>
      <w:r w:rsidR="004727BB" w:rsidRPr="00460544">
        <w:rPr>
          <w:rFonts w:ascii="Arial" w:hAnsi="Arial" w:cs="Arial"/>
          <w:sz w:val="22"/>
        </w:rPr>
        <w:t>einzelnen</w:t>
      </w:r>
      <w:r w:rsidR="00B5132F" w:rsidRPr="00460544">
        <w:rPr>
          <w:rFonts w:ascii="Arial" w:hAnsi="Arial" w:cs="Arial"/>
          <w:sz w:val="22"/>
        </w:rPr>
        <w:t xml:space="preserve"> </w:t>
      </w:r>
      <w:r w:rsidR="004727BB" w:rsidRPr="00460544">
        <w:rPr>
          <w:rFonts w:ascii="Arial" w:hAnsi="Arial" w:cs="Arial"/>
          <w:sz w:val="22"/>
        </w:rPr>
        <w:t>Arbeitsschritte</w:t>
      </w:r>
      <w:r w:rsidR="00B5132F" w:rsidRPr="00460544">
        <w:rPr>
          <w:rFonts w:ascii="Arial" w:hAnsi="Arial" w:cs="Arial"/>
          <w:sz w:val="22"/>
        </w:rPr>
        <w:t xml:space="preserve"> nicht sorgfältig </w:t>
      </w:r>
      <w:r w:rsidR="004727BB" w:rsidRPr="00460544">
        <w:rPr>
          <w:rFonts w:ascii="Arial" w:hAnsi="Arial" w:cs="Arial"/>
          <w:sz w:val="22"/>
        </w:rPr>
        <w:t>trennt, kommt es bei der Zeit</w:t>
      </w:r>
      <w:r w:rsidR="000A3755" w:rsidRPr="00460544">
        <w:rPr>
          <w:rFonts w:ascii="Arial" w:hAnsi="Arial" w:cs="Arial"/>
          <w:sz w:val="22"/>
        </w:rPr>
        <w:t>auswertung zu Problemen.</w:t>
      </w:r>
      <w:r w:rsidR="00704259" w:rsidRPr="00460544">
        <w:rPr>
          <w:rFonts w:ascii="Arial" w:hAnsi="Arial" w:cs="Arial"/>
          <w:sz w:val="22"/>
        </w:rPr>
        <w:t xml:space="preserve"> </w:t>
      </w:r>
      <w:r w:rsidR="00CE06F5" w:rsidRPr="00460544">
        <w:rPr>
          <w:rFonts w:ascii="Arial" w:hAnsi="Arial" w:cs="Arial"/>
          <w:sz w:val="22"/>
        </w:rPr>
        <w:t xml:space="preserve">Abschließend wird festgestellt, </w:t>
      </w:r>
      <w:r w:rsidR="0041573F" w:rsidRPr="00460544">
        <w:rPr>
          <w:rFonts w:ascii="Arial" w:hAnsi="Arial" w:cs="Arial"/>
          <w:sz w:val="22"/>
        </w:rPr>
        <w:t>dass</w:t>
      </w:r>
      <w:r w:rsidR="00CE06F5" w:rsidRPr="00460544">
        <w:rPr>
          <w:rFonts w:ascii="Arial" w:hAnsi="Arial" w:cs="Arial"/>
          <w:sz w:val="22"/>
        </w:rPr>
        <w:t xml:space="preserve"> es noch viel zu lernen gibt.</w:t>
      </w:r>
    </w:p>
    <w:p w14:paraId="63C0C491" w14:textId="2D7213CE" w:rsidR="0041573F" w:rsidRPr="00460544" w:rsidRDefault="0041573F" w:rsidP="00807D75">
      <w:pPr>
        <w:pStyle w:val="berschrift2"/>
      </w:pPr>
      <w:bookmarkStart w:id="97" w:name="_Toc120601924"/>
      <w:r w:rsidRPr="00460544">
        <w:t>Ausblick</w:t>
      </w:r>
      <w:bookmarkEnd w:id="97"/>
    </w:p>
    <w:p w14:paraId="0C6E9ACF" w14:textId="606E92D1" w:rsidR="008524BC" w:rsidRPr="00460544" w:rsidRDefault="008524BC" w:rsidP="008524B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Obwohl schon einige Features umgesetzt worden sind, gibt es noch ein großes Entwicklungspotenzial. Zum einen, </w:t>
      </w:r>
      <w:r w:rsidR="00A64821" w:rsidRPr="00460544">
        <w:rPr>
          <w:rFonts w:ascii="Arial" w:hAnsi="Arial" w:cs="Arial"/>
          <w:sz w:val="22"/>
        </w:rPr>
        <w:t>dass</w:t>
      </w:r>
      <w:r w:rsidR="00BA2DAA" w:rsidRPr="00460544">
        <w:rPr>
          <w:rFonts w:ascii="Arial" w:hAnsi="Arial" w:cs="Arial"/>
          <w:sz w:val="22"/>
        </w:rPr>
        <w:t xml:space="preserve"> eine Auflistung der Diagnosen</w:t>
      </w:r>
      <w:r w:rsidR="00A12EAF" w:rsidRPr="00460544">
        <w:rPr>
          <w:rFonts w:ascii="Arial" w:hAnsi="Arial" w:cs="Arial"/>
          <w:sz w:val="22"/>
        </w:rPr>
        <w:t xml:space="preserve">, die ein Patient erhalten </w:t>
      </w:r>
      <w:r w:rsidR="00A64821" w:rsidRPr="00460544">
        <w:rPr>
          <w:rFonts w:ascii="Arial" w:hAnsi="Arial" w:cs="Arial"/>
          <w:sz w:val="22"/>
        </w:rPr>
        <w:t>hat,</w:t>
      </w:r>
      <w:r w:rsidR="00A12EAF" w:rsidRPr="00460544">
        <w:rPr>
          <w:rFonts w:ascii="Arial" w:hAnsi="Arial" w:cs="Arial"/>
          <w:sz w:val="22"/>
        </w:rPr>
        <w:t xml:space="preserve"> noch mit auf dessen </w:t>
      </w:r>
      <w:r w:rsidR="00A64821" w:rsidRPr="00460544">
        <w:rPr>
          <w:rFonts w:ascii="Arial" w:hAnsi="Arial" w:cs="Arial"/>
          <w:sz w:val="22"/>
        </w:rPr>
        <w:t>Datensatz angezeigt wird. Das Ganze dann mit Datum der Ausstellung</w:t>
      </w:r>
      <w:r w:rsidR="00D72AE5" w:rsidRPr="00460544">
        <w:rPr>
          <w:rFonts w:ascii="Arial" w:hAnsi="Arial" w:cs="Arial"/>
          <w:sz w:val="22"/>
        </w:rPr>
        <w:t xml:space="preserve">. Auch soll eine Kalenderfunktion Einzug erhalten, damit die Arzthelferin </w:t>
      </w:r>
      <w:r w:rsidR="008E21DB" w:rsidRPr="00460544">
        <w:rPr>
          <w:rFonts w:ascii="Arial" w:hAnsi="Arial" w:cs="Arial"/>
          <w:sz w:val="22"/>
        </w:rPr>
        <w:t xml:space="preserve">bei der Terminvergabe leicht einsehen kann, wann der zuständige Arzt am jeweiligen Tag </w:t>
      </w:r>
      <w:r w:rsidR="00AB7D59" w:rsidRPr="00460544">
        <w:rPr>
          <w:rFonts w:ascii="Arial" w:hAnsi="Arial" w:cs="Arial"/>
          <w:sz w:val="22"/>
        </w:rPr>
        <w:t>Zeit hat.</w:t>
      </w:r>
    </w:p>
    <w:p w14:paraId="574394D5" w14:textId="7FECA839" w:rsidR="0002062F" w:rsidRPr="00460544" w:rsidRDefault="0002062F" w:rsidP="0002062F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br w:type="page"/>
      </w:r>
    </w:p>
    <w:p w14:paraId="250AC610" w14:textId="4B79F842" w:rsidR="007E7CCD" w:rsidRPr="00460544" w:rsidRDefault="007E7CCD" w:rsidP="00807D75">
      <w:pPr>
        <w:pStyle w:val="berschrift1"/>
        <w:numPr>
          <w:ilvl w:val="0"/>
          <w:numId w:val="0"/>
        </w:numPr>
      </w:pPr>
      <w:bookmarkStart w:id="98" w:name="_Ref90020067"/>
      <w:bookmarkStart w:id="99" w:name="_Toc90020166"/>
      <w:bookmarkStart w:id="100" w:name="_Toc120601925"/>
      <w:r w:rsidRPr="00460544">
        <w:lastRenderedPageBreak/>
        <w:t>Anhang</w:t>
      </w:r>
      <w:bookmarkEnd w:id="98"/>
      <w:bookmarkEnd w:id="99"/>
      <w:bookmarkEnd w:id="100"/>
    </w:p>
    <w:p w14:paraId="73E2A6D9" w14:textId="77777777" w:rsidR="008F5FCC" w:rsidRPr="00460544" w:rsidRDefault="00EA259C" w:rsidP="00807D75">
      <w:pPr>
        <w:pStyle w:val="berschrift2"/>
        <w:numPr>
          <w:ilvl w:val="0"/>
          <w:numId w:val="0"/>
        </w:numPr>
      </w:pPr>
      <w:bookmarkStart w:id="101" w:name="_Toc90020167"/>
      <w:bookmarkStart w:id="102" w:name="_Ref93396950"/>
      <w:bookmarkStart w:id="103" w:name="_Ref93396968"/>
      <w:bookmarkStart w:id="104" w:name="_Ref93479168"/>
      <w:bookmarkStart w:id="105" w:name="_Ref93481744"/>
      <w:bookmarkStart w:id="106" w:name="_Ref93481755"/>
      <w:bookmarkStart w:id="107" w:name="_Ref93481760"/>
      <w:bookmarkStart w:id="108" w:name="_Ref93481781"/>
      <w:bookmarkStart w:id="109" w:name="_Toc120601926"/>
      <w:r w:rsidRPr="00460544">
        <w:t>A1</w:t>
      </w:r>
      <w:r w:rsidR="00CB3D5A" w:rsidRPr="00460544">
        <w:tab/>
      </w:r>
      <w:r w:rsidR="00B51ACB" w:rsidRPr="00460544">
        <w:t>EPK-Modell</w:t>
      </w:r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14:paraId="56C87F7B" w14:textId="42017421" w:rsidR="008C2108" w:rsidRDefault="00F33C0D" w:rsidP="008C2108">
      <w:r>
        <w:object w:dxaOrig="14580" w:dyaOrig="10531" w14:anchorId="742488D6">
          <v:shape id="_x0000_i1082" type="#_x0000_t75" style="width:453.3pt;height:327.45pt" o:ole="">
            <v:imagedata r:id="rId41" o:title=""/>
          </v:shape>
          <o:OLEObject Type="Embed" ProgID="Visio.Drawing.15" ShapeID="_x0000_i1082" DrawAspect="Content" ObjectID="_1731415045" r:id="rId42"/>
        </w:object>
      </w:r>
    </w:p>
    <w:p w14:paraId="4CD0DE25" w14:textId="77777777" w:rsidR="0098544E" w:rsidRPr="00460544" w:rsidRDefault="0098544E" w:rsidP="008C2108">
      <w:pPr>
        <w:rPr>
          <w:rFonts w:ascii="Arial" w:hAnsi="Arial" w:cs="Arial"/>
          <w:sz w:val="22"/>
        </w:rPr>
      </w:pPr>
    </w:p>
    <w:p w14:paraId="2AB72195" w14:textId="5522AC9F" w:rsidR="00D22837" w:rsidRPr="00460544" w:rsidRDefault="00EF3796" w:rsidP="00807D75">
      <w:pPr>
        <w:pStyle w:val="berschrift2"/>
        <w:numPr>
          <w:ilvl w:val="0"/>
          <w:numId w:val="0"/>
        </w:numPr>
      </w:pPr>
      <w:bookmarkStart w:id="110" w:name="_Ref93474122"/>
      <w:bookmarkStart w:id="111" w:name="_Ref93474126"/>
      <w:bookmarkStart w:id="112" w:name="_Ref93478438"/>
      <w:bookmarkStart w:id="113" w:name="_Ref93479032"/>
      <w:bookmarkStart w:id="114" w:name="_Toc120601927"/>
      <w:r w:rsidRPr="00460544">
        <w:lastRenderedPageBreak/>
        <w:t>A2</w:t>
      </w:r>
      <w:r w:rsidRPr="00460544">
        <w:tab/>
        <w:t>ER-Modell</w:t>
      </w:r>
      <w:bookmarkEnd w:id="110"/>
      <w:bookmarkEnd w:id="111"/>
      <w:bookmarkEnd w:id="112"/>
      <w:bookmarkEnd w:id="113"/>
      <w:bookmarkEnd w:id="114"/>
    </w:p>
    <w:p w14:paraId="2E453E35" w14:textId="77EA94E8" w:rsidR="00801622" w:rsidRPr="00460544" w:rsidRDefault="00801622" w:rsidP="00801622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72D8A15A" wp14:editId="10700099">
            <wp:extent cx="8339718" cy="5369814"/>
            <wp:effectExtent l="0" t="952" r="3492" b="3493"/>
            <wp:docPr id="14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373670" cy="539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5F8B1A" w14:textId="66692878" w:rsidR="00B01025" w:rsidRPr="00460544" w:rsidRDefault="00B01025" w:rsidP="00807D75">
      <w:pPr>
        <w:pStyle w:val="berschrift2"/>
        <w:numPr>
          <w:ilvl w:val="0"/>
          <w:numId w:val="0"/>
        </w:numPr>
      </w:pPr>
      <w:bookmarkStart w:id="115" w:name="_Ref93478585"/>
      <w:bookmarkStart w:id="116" w:name="_Ref94263931"/>
      <w:bookmarkStart w:id="117" w:name="_Toc120601928"/>
      <w:r w:rsidRPr="00460544">
        <w:lastRenderedPageBreak/>
        <w:t>A3</w:t>
      </w:r>
      <w:r w:rsidRPr="00460544">
        <w:tab/>
      </w:r>
      <w:bookmarkEnd w:id="115"/>
      <w:r w:rsidR="00AC7E09" w:rsidRPr="00460544">
        <w:t>Relationales Datenmodell</w:t>
      </w:r>
      <w:bookmarkEnd w:id="116"/>
      <w:bookmarkEnd w:id="117"/>
    </w:p>
    <w:p w14:paraId="48D3A98D" w14:textId="616CA51E" w:rsidR="00B01025" w:rsidRPr="00460544" w:rsidRDefault="00B01025" w:rsidP="00B01025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object w:dxaOrig="14101" w:dyaOrig="11565" w14:anchorId="7BEF50C7">
          <v:shape id="_x0000_i1083" type="#_x0000_t75" style="width:453.3pt;height:371.9pt" o:ole="">
            <v:imagedata r:id="rId44" o:title=""/>
          </v:shape>
          <o:OLEObject Type="Embed" ProgID="Visio.Drawing.15" ShapeID="_x0000_i1083" DrawAspect="Content" ObjectID="_1731415046" r:id="rId45"/>
        </w:object>
      </w:r>
    </w:p>
    <w:p w14:paraId="2007604B" w14:textId="09D2FA77" w:rsidR="008C0A3B" w:rsidRPr="00460544" w:rsidRDefault="008C0A3B">
      <w:pPr>
        <w:spacing w:line="259" w:lineRule="auto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br w:type="page"/>
      </w:r>
    </w:p>
    <w:p w14:paraId="7DDF590E" w14:textId="72A6305E" w:rsidR="00EB52B5" w:rsidRPr="00460544" w:rsidRDefault="008C0A3B" w:rsidP="00807D75">
      <w:pPr>
        <w:pStyle w:val="berschrift2"/>
        <w:numPr>
          <w:ilvl w:val="0"/>
          <w:numId w:val="0"/>
        </w:numPr>
      </w:pPr>
      <w:bookmarkStart w:id="118" w:name="_Ref93481596"/>
      <w:bookmarkStart w:id="119" w:name="_Toc120601929"/>
      <w:r w:rsidRPr="00460544">
        <w:lastRenderedPageBreak/>
        <w:t>A4</w:t>
      </w:r>
      <w:r w:rsidRPr="00460544">
        <w:tab/>
      </w:r>
      <w:r w:rsidR="008D128B" w:rsidRPr="00460544">
        <w:t>Datenbank Code</w:t>
      </w:r>
      <w:bookmarkEnd w:id="118"/>
      <w:bookmarkEnd w:id="119"/>
    </w:p>
    <w:p w14:paraId="6C9A793C" w14:textId="000E25DF" w:rsidR="008D128B" w:rsidRPr="00460544" w:rsidRDefault="00E5097D" w:rsidP="00E5097D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45BBFA65" wp14:editId="5781CFBA">
            <wp:extent cx="4515480" cy="6592220"/>
            <wp:effectExtent l="0" t="0" r="0" b="0"/>
            <wp:docPr id="2" name="Grafik 2" descr="Ein Bild, das Tex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rafik 2" descr="Ein Bild, das Text enthält.&#10;&#10;Automatisch generierte Beschreibung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515480" cy="6592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F9123" w14:textId="77777777" w:rsidR="00E5097D" w:rsidRPr="00460544" w:rsidRDefault="00E5097D" w:rsidP="00E5097D">
      <w:pPr>
        <w:rPr>
          <w:rFonts w:ascii="Arial" w:hAnsi="Arial" w:cs="Arial"/>
          <w:sz w:val="22"/>
        </w:rPr>
      </w:pPr>
    </w:p>
    <w:sectPr w:rsidR="00E5097D" w:rsidRPr="00460544" w:rsidSect="00006716">
      <w:headerReference w:type="first" r:id="rId47"/>
      <w:pgSz w:w="11906" w:h="16838" w:code="9"/>
      <w:pgMar w:top="1418" w:right="1418" w:bottom="1134" w:left="1418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DE06BE" w14:textId="77777777" w:rsidR="0098544E" w:rsidRDefault="0098544E" w:rsidP="000D3E41">
      <w:pPr>
        <w:spacing w:after="0" w:line="240" w:lineRule="auto"/>
      </w:pPr>
      <w:r>
        <w:separator/>
      </w:r>
    </w:p>
  </w:endnote>
  <w:endnote w:type="continuationSeparator" w:id="0">
    <w:p w14:paraId="241CED6E" w14:textId="77777777" w:rsidR="0098544E" w:rsidRDefault="0098544E" w:rsidP="000D3E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26CBBE" w14:textId="38BE41EF" w:rsidR="0098544E" w:rsidRPr="001A6D3F" w:rsidRDefault="0098544E" w:rsidP="00006716">
    <w:pPr>
      <w:pStyle w:val="Fuzeile"/>
    </w:pPr>
    <w:r>
      <w:t>Frank Bartl</w:t>
    </w:r>
    <w:sdt>
      <w:sdtPr>
        <w:id w:val="1590492737"/>
        <w:docPartObj>
          <w:docPartGallery w:val="Page Numbers (Bottom of Page)"/>
          <w:docPartUnique/>
        </w:docPartObj>
      </w:sdtPr>
      <w:sdtContent>
        <w:r>
          <w:rPr>
            <w:noProof/>
            <w:lang w:eastAsia="de-DE"/>
          </w:rPr>
          <mc:AlternateContent>
            <mc:Choice Requires="wpg">
              <w:drawing>
                <wp:anchor distT="0" distB="0" distL="114300" distR="114300" simplePos="0" relativeHeight="251659264" behindDoc="0" locked="0" layoutInCell="1" allowOverlap="1" wp14:anchorId="57D8748C" wp14:editId="05E8DE7D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753350" cy="190500"/>
                  <wp:effectExtent l="0" t="0" r="21590" b="0"/>
                  <wp:wrapNone/>
                  <wp:docPr id="21" name="Gruppieren 2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753350" cy="190500"/>
                            <a:chOff x="0" y="14970"/>
                            <a:chExt cx="12255" cy="300"/>
                          </a:xfrm>
                        </wpg:grpSpPr>
                        <wps:wsp>
                          <wps:cNvPr id="22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803" y="14982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5FBF388" w14:textId="51228842" w:rsidR="0098544E" w:rsidRPr="001A6D3F" w:rsidRDefault="0098544E">
                                <w:pPr>
                                  <w:jc w:val="center"/>
                                </w:pPr>
                                <w:r w:rsidRPr="001A6D3F">
                                  <w:fldChar w:fldCharType="begin"/>
                                </w:r>
                                <w:r w:rsidRPr="001A6D3F">
                                  <w:instrText>PAGE    \* MERGEFORMAT</w:instrText>
                                </w:r>
                                <w:r w:rsidRPr="001A6D3F">
                                  <w:fldChar w:fldCharType="separate"/>
                                </w:r>
                                <w:r w:rsidR="0079694A">
                                  <w:rPr>
                                    <w:noProof/>
                                  </w:rPr>
                                  <w:t>7</w:t>
                                </w:r>
                                <w:r w:rsidRPr="001A6D3F"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23" name="Group 31"/>
                          <wpg:cNvGrpSpPr>
                            <a:grpSpLocks/>
                          </wpg:cNvGrpSpPr>
                          <wpg:grpSpPr bwMode="auto">
                            <a:xfrm flipH="1">
                              <a:off x="0" y="14970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24" name="AutoShape 2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5" name="AutoShape 28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57D8748C" id="Gruppieren 21" o:spid="_x0000_s1032" style="position:absolute;margin-left:0;margin-top:0;width:610.5pt;height:15pt;z-index:251659264;mso-width-percent:1000;mso-position-horizontal:center;mso-position-horizontal-relative:page;mso-position-vertical:center;mso-position-vertical-relative:bottom-margin-area;mso-width-percent:1000" coordorigin=",14970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5" o:spid="_x0000_s1033" type="#_x0000_t202" style="position:absolute;left:10803;top:14982;width:659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" filled="f" stroked="f">
                    <v:textbox inset="0,0,0,0">
                      <w:txbxContent>
                        <w:p w14:paraId="25FBF388" w14:textId="51228842" w:rsidR="0098544E" w:rsidRPr="001A6D3F" w:rsidRDefault="0098544E">
                          <w:pPr>
                            <w:jc w:val="center"/>
                          </w:pPr>
                          <w:r w:rsidRPr="001A6D3F">
                            <w:fldChar w:fldCharType="begin"/>
                          </w:r>
                          <w:r w:rsidRPr="001A6D3F">
                            <w:instrText>PAGE    \* MERGEFORMAT</w:instrText>
                          </w:r>
                          <w:r w:rsidRPr="001A6D3F">
                            <w:fldChar w:fldCharType="separate"/>
                          </w:r>
                          <w:r w:rsidR="0079694A">
                            <w:rPr>
                              <w:noProof/>
                            </w:rPr>
                            <w:t>7</w:t>
                          </w:r>
                          <w:r w:rsidRPr="001A6D3F">
                            <w:fldChar w:fldCharType="end"/>
                          </w:r>
                        </w:p>
                      </w:txbxContent>
                    </v:textbox>
                  </v:shape>
                  <v:group id="Group 31" o:spid="_x0000_s1034" style="position:absolute;top:14970;width:12255;height:230;flip:x" coordorigin="-8,14978" coordsize="12255,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27" o:spid="_x0000_s1035" type="#_x0000_t34" style="position:absolute;left:-8;top:14978;width:1260;height:2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" strokecolor="black [3213]"/>
                    <v:shape id="AutoShape 28" o:spid="_x0000_s1036" type="#_x0000_t34" style="position:absolute;left:1252;top:14978;width:10995;height:230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" adj="20904" strokecolor="black [3213]"/>
                  </v:group>
                  <w10:wrap anchorx="page" anchory="margin"/>
                </v:group>
              </w:pict>
            </mc:Fallback>
          </mc:AlternateContent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2C16103" w14:textId="77777777" w:rsidR="0098544E" w:rsidRDefault="0098544E" w:rsidP="000D3E41">
      <w:pPr>
        <w:spacing w:after="0" w:line="240" w:lineRule="auto"/>
      </w:pPr>
      <w:r>
        <w:separator/>
      </w:r>
    </w:p>
  </w:footnote>
  <w:footnote w:type="continuationSeparator" w:id="0">
    <w:p w14:paraId="772690F7" w14:textId="77777777" w:rsidR="0098544E" w:rsidRDefault="0098544E" w:rsidP="000D3E4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92C3C3" w14:textId="77777777" w:rsidR="0098544E" w:rsidRPr="0059710A" w:rsidRDefault="0098544E" w:rsidP="002A7C52">
    <w:pPr>
      <w:pStyle w:val="Kopfzeile"/>
      <w:rPr>
        <w:sz w:val="20"/>
        <w:szCs w:val="20"/>
      </w:rPr>
    </w:pPr>
    <w:r>
      <w:rPr>
        <w:sz w:val="20"/>
        <w:szCs w:val="20"/>
      </w:rPr>
      <w:t>Patienten- und Terminverwaltung</w:t>
    </w:r>
    <w:r w:rsidRPr="0059710A">
      <w:rPr>
        <w:sz w:val="20"/>
        <w:szCs w:val="20"/>
      </w:rPr>
      <w:t xml:space="preserve"> </w:t>
    </w:r>
    <w:r>
      <w:rPr>
        <w:sz w:val="20"/>
        <w:szCs w:val="20"/>
      </w:rPr>
      <w:t>für eine Gemeinschaftspraxis</w:t>
    </w:r>
  </w:p>
  <w:p w14:paraId="6A6CB574" w14:textId="77777777" w:rsidR="0098544E" w:rsidRPr="00416402" w:rsidRDefault="0098544E" w:rsidP="002A7C52">
    <w:pPr>
      <w:pStyle w:val="Kopfzeile"/>
      <w:pBdr>
        <w:bottom w:val="single" w:sz="4" w:space="1" w:color="auto"/>
      </w:pBdr>
      <w:rPr>
        <w:sz w:val="20"/>
        <w:szCs w:val="20"/>
      </w:rPr>
    </w:pPr>
    <w:r>
      <w:rPr>
        <w:sz w:val="20"/>
        <w:szCs w:val="20"/>
      </w:rPr>
      <w:t>Web</w:t>
    </w:r>
    <w:r w:rsidRPr="002D6267">
      <w:rPr>
        <w:sz w:val="20"/>
        <w:szCs w:val="20"/>
      </w:rPr>
      <w:t>anwendung zur Erfassung und Verwaltung von Patientendaten</w:t>
    </w:r>
    <w:r>
      <w:rPr>
        <w:sz w:val="20"/>
        <w:szCs w:val="20"/>
      </w:rPr>
      <w:t xml:space="preserve"> mit Terminvergabe</w:t>
    </w:r>
  </w:p>
  <w:p w14:paraId="677A0405" w14:textId="3D0E227A" w:rsidR="0098544E" w:rsidRDefault="0098544E" w:rsidP="002A7C52">
    <w:pPr>
      <w:pStyle w:val="Kopfzeile"/>
      <w:rPr>
        <w:sz w:val="20"/>
        <w:szCs w:val="20"/>
      </w:rPr>
    </w:pPr>
    <w:r w:rsidRPr="00CC14C0">
      <w:rPr>
        <w:sz w:val="20"/>
        <w:szCs w:val="20"/>
      </w:rPr>
      <w:fldChar w:fldCharType="begin"/>
    </w:r>
    <w:r w:rsidRPr="00CC14C0">
      <w:rPr>
        <w:sz w:val="20"/>
        <w:szCs w:val="20"/>
      </w:rPr>
      <w:instrText xml:space="preserve"> STYLEREF  "Überschrift 1"  \* MERGEFORMAT </w:instrText>
    </w:r>
    <w:r w:rsidRPr="00CC14C0">
      <w:rPr>
        <w:sz w:val="20"/>
        <w:szCs w:val="20"/>
      </w:rPr>
      <w:fldChar w:fldCharType="separate"/>
    </w:r>
    <w:r w:rsidR="0079694A">
      <w:rPr>
        <w:noProof/>
        <w:sz w:val="20"/>
        <w:szCs w:val="20"/>
      </w:rPr>
      <w:t>Projektplanung</w:t>
    </w:r>
    <w:r w:rsidRPr="00CC14C0">
      <w:rPr>
        <w:sz w:val="20"/>
        <w:szCs w:val="20"/>
      </w:rPr>
      <w:fldChar w:fldCharType="end"/>
    </w:r>
  </w:p>
  <w:p w14:paraId="7DF96B5B" w14:textId="77777777" w:rsidR="0098544E" w:rsidRPr="00CC14C0" w:rsidRDefault="0098544E" w:rsidP="002A7C52">
    <w:pPr>
      <w:pStyle w:val="Kopfzeile"/>
      <w:rPr>
        <w:sz w:val="20"/>
        <w:szCs w:val="2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25833F" w14:textId="348A00B3" w:rsidR="0098544E" w:rsidRPr="0059710A" w:rsidRDefault="0098544E" w:rsidP="00416402">
    <w:pPr>
      <w:pStyle w:val="Kopfzeile"/>
      <w:rPr>
        <w:sz w:val="20"/>
        <w:szCs w:val="20"/>
      </w:rPr>
    </w:pPr>
    <w:r w:rsidRPr="0059710A">
      <w:rPr>
        <w:sz w:val="20"/>
        <w:szCs w:val="20"/>
      </w:rPr>
      <w:t xml:space="preserve">Patientenverwaltung </w:t>
    </w:r>
    <w:r>
      <w:rPr>
        <w:sz w:val="20"/>
        <w:szCs w:val="20"/>
      </w:rPr>
      <w:t>für eine Gemeinschaftspraxis</w:t>
    </w:r>
  </w:p>
  <w:p w14:paraId="68E1200F" w14:textId="77777777" w:rsidR="0098544E" w:rsidRPr="00416402" w:rsidRDefault="0098544E" w:rsidP="004B69EC">
    <w:pPr>
      <w:pStyle w:val="Kopfzeile"/>
      <w:pBdr>
        <w:bottom w:val="single" w:sz="4" w:space="1" w:color="auto"/>
      </w:pBdr>
      <w:rPr>
        <w:sz w:val="20"/>
        <w:szCs w:val="20"/>
      </w:rPr>
    </w:pPr>
    <w:r w:rsidRPr="002D6267">
      <w:rPr>
        <w:sz w:val="20"/>
        <w:szCs w:val="20"/>
      </w:rPr>
      <w:t>Desktopanwendung zur Erfassung und Verwaltung von Patientendaten</w:t>
    </w:r>
  </w:p>
  <w:p w14:paraId="3595638A" w14:textId="6348E1FE" w:rsidR="0098544E" w:rsidRDefault="0098544E">
    <w:pPr>
      <w:pStyle w:val="Kopfzeile"/>
      <w:rPr>
        <w:sz w:val="20"/>
        <w:szCs w:val="20"/>
      </w:rPr>
    </w:pPr>
    <w:r w:rsidRPr="00CC14C0">
      <w:rPr>
        <w:sz w:val="20"/>
        <w:szCs w:val="20"/>
      </w:rPr>
      <w:fldChar w:fldCharType="begin"/>
    </w:r>
    <w:r w:rsidRPr="00CC14C0">
      <w:rPr>
        <w:sz w:val="20"/>
        <w:szCs w:val="20"/>
      </w:rPr>
      <w:instrText xml:space="preserve"> STYLEREF  "Überschrift 1"  \* MERGEFORMAT </w:instrText>
    </w:r>
    <w:r w:rsidRPr="00CC14C0">
      <w:rPr>
        <w:sz w:val="20"/>
        <w:szCs w:val="20"/>
      </w:rPr>
      <w:fldChar w:fldCharType="separate"/>
    </w:r>
    <w:r>
      <w:rPr>
        <w:noProof/>
        <w:sz w:val="20"/>
        <w:szCs w:val="20"/>
      </w:rPr>
      <w:t>Projektbeschreibung</w:t>
    </w:r>
    <w:r w:rsidRPr="00CC14C0">
      <w:rPr>
        <w:sz w:val="20"/>
        <w:szCs w:val="20"/>
      </w:rPr>
      <w:fldChar w:fldCharType="end"/>
    </w:r>
  </w:p>
  <w:p w14:paraId="29B22199" w14:textId="77777777" w:rsidR="0098544E" w:rsidRPr="00CC14C0" w:rsidRDefault="0098544E">
    <w:pPr>
      <w:pStyle w:val="Kopfzeile"/>
      <w:rPr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8839DA"/>
    <w:multiLevelType w:val="multilevel"/>
    <w:tmpl w:val="918E8C4E"/>
    <w:lvl w:ilvl="0">
      <w:start w:val="1"/>
      <w:numFmt w:val="upperRoman"/>
      <w:lvlText w:val="%1."/>
      <w:lvlJc w:val="righ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C1A4B59"/>
    <w:multiLevelType w:val="hybridMultilevel"/>
    <w:tmpl w:val="BC9653C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DE0B8A"/>
    <w:multiLevelType w:val="multilevel"/>
    <w:tmpl w:val="B93A5B04"/>
    <w:lvl w:ilvl="0">
      <w:start w:val="1"/>
      <w:numFmt w:val="upperRoman"/>
      <w:lvlText w:val="%1."/>
      <w:lvlJc w:val="righ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5EF0D4B"/>
    <w:multiLevelType w:val="hybridMultilevel"/>
    <w:tmpl w:val="7382B80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F504AA4"/>
    <w:multiLevelType w:val="multilevel"/>
    <w:tmpl w:val="7E200106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6877381"/>
    <w:multiLevelType w:val="hybridMultilevel"/>
    <w:tmpl w:val="38CC5BDC"/>
    <w:lvl w:ilvl="0" w:tplc="5FE438A4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201D84"/>
    <w:multiLevelType w:val="hybridMultilevel"/>
    <w:tmpl w:val="FBA2128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865CAD"/>
    <w:multiLevelType w:val="hybridMultilevel"/>
    <w:tmpl w:val="2B269ED6"/>
    <w:lvl w:ilvl="0" w:tplc="F620E7F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10F6ABA"/>
    <w:multiLevelType w:val="hybridMultilevel"/>
    <w:tmpl w:val="823CE16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2E6095C"/>
    <w:multiLevelType w:val="multilevel"/>
    <w:tmpl w:val="665A098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upperRoman"/>
      <w:lvlText w:val="%2."/>
      <w:lvlJc w:val="righ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64530ED1"/>
    <w:multiLevelType w:val="hybridMultilevel"/>
    <w:tmpl w:val="D19CD11C"/>
    <w:lvl w:ilvl="0" w:tplc="04070013">
      <w:start w:val="1"/>
      <w:numFmt w:val="upperRoman"/>
      <w:lvlText w:val="%1."/>
      <w:lvlJc w:val="righ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77B1992"/>
    <w:multiLevelType w:val="hybridMultilevel"/>
    <w:tmpl w:val="51860A86"/>
    <w:lvl w:ilvl="0" w:tplc="00D8961C">
      <w:start w:val="1"/>
      <w:numFmt w:val="decimal"/>
      <w:lvlText w:val="%1.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14E1746"/>
    <w:multiLevelType w:val="hybridMultilevel"/>
    <w:tmpl w:val="FC8069C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1"/>
  </w:num>
  <w:num w:numId="4">
    <w:abstractNumId w:val="7"/>
  </w:num>
  <w:num w:numId="5">
    <w:abstractNumId w:val="10"/>
  </w:num>
  <w:num w:numId="6">
    <w:abstractNumId w:val="0"/>
  </w:num>
  <w:num w:numId="7">
    <w:abstractNumId w:val="9"/>
  </w:num>
  <w:num w:numId="8">
    <w:abstractNumId w:val="4"/>
  </w:num>
  <w:num w:numId="9">
    <w:abstractNumId w:val="2"/>
  </w:num>
  <w:num w:numId="10">
    <w:abstractNumId w:val="3"/>
  </w:num>
  <w:num w:numId="11">
    <w:abstractNumId w:val="1"/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8"/>
  </w:num>
  <w:num w:numId="15">
    <w:abstractNumId w:val="12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isplayBackgroundShape/>
  <w:defaultTabStop w:val="709"/>
  <w:hyphenationZone w:val="425"/>
  <w:characterSpacingControl w:val="doNotCompress"/>
  <w:hdrShapeDefaults>
    <o:shapedefaults v:ext="edit" spidmax="2054">
      <o:colormru v:ext="edit" colors="#6c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725F"/>
    <w:rsid w:val="000024B7"/>
    <w:rsid w:val="00006716"/>
    <w:rsid w:val="00011332"/>
    <w:rsid w:val="0001305B"/>
    <w:rsid w:val="00015B85"/>
    <w:rsid w:val="0001619D"/>
    <w:rsid w:val="0002062F"/>
    <w:rsid w:val="000237DE"/>
    <w:rsid w:val="00027C40"/>
    <w:rsid w:val="00027EBE"/>
    <w:rsid w:val="000300AA"/>
    <w:rsid w:val="00030388"/>
    <w:rsid w:val="00030AFD"/>
    <w:rsid w:val="0003232A"/>
    <w:rsid w:val="00032798"/>
    <w:rsid w:val="00034238"/>
    <w:rsid w:val="000350C1"/>
    <w:rsid w:val="0003525C"/>
    <w:rsid w:val="00036A5B"/>
    <w:rsid w:val="00040CE2"/>
    <w:rsid w:val="0004125D"/>
    <w:rsid w:val="000445B4"/>
    <w:rsid w:val="00044FE6"/>
    <w:rsid w:val="000458FE"/>
    <w:rsid w:val="0005013A"/>
    <w:rsid w:val="00050622"/>
    <w:rsid w:val="0005195A"/>
    <w:rsid w:val="00053BBF"/>
    <w:rsid w:val="000555C2"/>
    <w:rsid w:val="0005562D"/>
    <w:rsid w:val="000559E1"/>
    <w:rsid w:val="000578F0"/>
    <w:rsid w:val="00057C31"/>
    <w:rsid w:val="000608AC"/>
    <w:rsid w:val="00072FF6"/>
    <w:rsid w:val="00073438"/>
    <w:rsid w:val="00074027"/>
    <w:rsid w:val="00075208"/>
    <w:rsid w:val="00075A2B"/>
    <w:rsid w:val="00075EE1"/>
    <w:rsid w:val="00075F18"/>
    <w:rsid w:val="00076AE7"/>
    <w:rsid w:val="00080222"/>
    <w:rsid w:val="0008047A"/>
    <w:rsid w:val="00080614"/>
    <w:rsid w:val="000813AC"/>
    <w:rsid w:val="00081797"/>
    <w:rsid w:val="00083546"/>
    <w:rsid w:val="000861DA"/>
    <w:rsid w:val="00087155"/>
    <w:rsid w:val="00096239"/>
    <w:rsid w:val="00096AEE"/>
    <w:rsid w:val="000A130C"/>
    <w:rsid w:val="000A23A1"/>
    <w:rsid w:val="000A24A3"/>
    <w:rsid w:val="000A254B"/>
    <w:rsid w:val="000A29D8"/>
    <w:rsid w:val="000A3755"/>
    <w:rsid w:val="000A3833"/>
    <w:rsid w:val="000A62DB"/>
    <w:rsid w:val="000A7424"/>
    <w:rsid w:val="000C67A9"/>
    <w:rsid w:val="000C7875"/>
    <w:rsid w:val="000D1F89"/>
    <w:rsid w:val="000D3E41"/>
    <w:rsid w:val="000D4274"/>
    <w:rsid w:val="000E373A"/>
    <w:rsid w:val="000E3F53"/>
    <w:rsid w:val="000E42B1"/>
    <w:rsid w:val="000E42B2"/>
    <w:rsid w:val="000E5BCF"/>
    <w:rsid w:val="000E6592"/>
    <w:rsid w:val="000F2674"/>
    <w:rsid w:val="000F2A84"/>
    <w:rsid w:val="000F4264"/>
    <w:rsid w:val="000F6AA3"/>
    <w:rsid w:val="000F6B40"/>
    <w:rsid w:val="000F6FCA"/>
    <w:rsid w:val="00103FD2"/>
    <w:rsid w:val="001066EC"/>
    <w:rsid w:val="00106756"/>
    <w:rsid w:val="00111FF1"/>
    <w:rsid w:val="00113803"/>
    <w:rsid w:val="00120755"/>
    <w:rsid w:val="001213B0"/>
    <w:rsid w:val="00121534"/>
    <w:rsid w:val="00121D51"/>
    <w:rsid w:val="00123BB0"/>
    <w:rsid w:val="001242F4"/>
    <w:rsid w:val="00124524"/>
    <w:rsid w:val="00126773"/>
    <w:rsid w:val="00130014"/>
    <w:rsid w:val="00130636"/>
    <w:rsid w:val="00135625"/>
    <w:rsid w:val="00137530"/>
    <w:rsid w:val="001419AA"/>
    <w:rsid w:val="00142209"/>
    <w:rsid w:val="00142805"/>
    <w:rsid w:val="00143012"/>
    <w:rsid w:val="001456CF"/>
    <w:rsid w:val="00151CC1"/>
    <w:rsid w:val="0015225A"/>
    <w:rsid w:val="00152411"/>
    <w:rsid w:val="00155B7E"/>
    <w:rsid w:val="00156449"/>
    <w:rsid w:val="001569C8"/>
    <w:rsid w:val="0015755C"/>
    <w:rsid w:val="001624BA"/>
    <w:rsid w:val="00163A2F"/>
    <w:rsid w:val="00173AA6"/>
    <w:rsid w:val="00174F4C"/>
    <w:rsid w:val="00181DF4"/>
    <w:rsid w:val="00182D62"/>
    <w:rsid w:val="00182F1E"/>
    <w:rsid w:val="001830CD"/>
    <w:rsid w:val="00183F8F"/>
    <w:rsid w:val="00185178"/>
    <w:rsid w:val="001851AD"/>
    <w:rsid w:val="0018559B"/>
    <w:rsid w:val="00190B4F"/>
    <w:rsid w:val="00194B6C"/>
    <w:rsid w:val="00195ED8"/>
    <w:rsid w:val="001973E5"/>
    <w:rsid w:val="001A0401"/>
    <w:rsid w:val="001A0BB6"/>
    <w:rsid w:val="001A2767"/>
    <w:rsid w:val="001A6686"/>
    <w:rsid w:val="001A683F"/>
    <w:rsid w:val="001A6D3F"/>
    <w:rsid w:val="001A6E09"/>
    <w:rsid w:val="001A763B"/>
    <w:rsid w:val="001A76B1"/>
    <w:rsid w:val="001B3476"/>
    <w:rsid w:val="001B4B7C"/>
    <w:rsid w:val="001B5624"/>
    <w:rsid w:val="001B6B75"/>
    <w:rsid w:val="001C6998"/>
    <w:rsid w:val="001D0617"/>
    <w:rsid w:val="001D1C0A"/>
    <w:rsid w:val="001D220A"/>
    <w:rsid w:val="001E0EF0"/>
    <w:rsid w:val="001E3767"/>
    <w:rsid w:val="001E7B74"/>
    <w:rsid w:val="001F0D33"/>
    <w:rsid w:val="001F1577"/>
    <w:rsid w:val="001F26BF"/>
    <w:rsid w:val="001F42AF"/>
    <w:rsid w:val="001F6F27"/>
    <w:rsid w:val="002021E9"/>
    <w:rsid w:val="002067EC"/>
    <w:rsid w:val="00207B11"/>
    <w:rsid w:val="002105B7"/>
    <w:rsid w:val="002105BA"/>
    <w:rsid w:val="00210C2A"/>
    <w:rsid w:val="002122C8"/>
    <w:rsid w:val="0021460D"/>
    <w:rsid w:val="00215116"/>
    <w:rsid w:val="002157C2"/>
    <w:rsid w:val="00217302"/>
    <w:rsid w:val="002203E3"/>
    <w:rsid w:val="00225320"/>
    <w:rsid w:val="002266EE"/>
    <w:rsid w:val="00230E94"/>
    <w:rsid w:val="00231F37"/>
    <w:rsid w:val="0023587E"/>
    <w:rsid w:val="00237FDB"/>
    <w:rsid w:val="00242947"/>
    <w:rsid w:val="00242B32"/>
    <w:rsid w:val="002431DA"/>
    <w:rsid w:val="0024525F"/>
    <w:rsid w:val="002454BC"/>
    <w:rsid w:val="00245F7B"/>
    <w:rsid w:val="00247433"/>
    <w:rsid w:val="00247516"/>
    <w:rsid w:val="002565FF"/>
    <w:rsid w:val="00261502"/>
    <w:rsid w:val="002628FC"/>
    <w:rsid w:val="00265C1C"/>
    <w:rsid w:val="00266344"/>
    <w:rsid w:val="00275459"/>
    <w:rsid w:val="00275D1D"/>
    <w:rsid w:val="0027765D"/>
    <w:rsid w:val="00280B27"/>
    <w:rsid w:val="0028115D"/>
    <w:rsid w:val="00281568"/>
    <w:rsid w:val="00281D67"/>
    <w:rsid w:val="002852F1"/>
    <w:rsid w:val="00287A5E"/>
    <w:rsid w:val="002910FC"/>
    <w:rsid w:val="002935D2"/>
    <w:rsid w:val="00295A5D"/>
    <w:rsid w:val="002A1743"/>
    <w:rsid w:val="002A5457"/>
    <w:rsid w:val="002A5B58"/>
    <w:rsid w:val="002A6D77"/>
    <w:rsid w:val="002A7C52"/>
    <w:rsid w:val="002B1436"/>
    <w:rsid w:val="002B2500"/>
    <w:rsid w:val="002B2D35"/>
    <w:rsid w:val="002B32ED"/>
    <w:rsid w:val="002B41DD"/>
    <w:rsid w:val="002B5FFE"/>
    <w:rsid w:val="002B60FB"/>
    <w:rsid w:val="002B72F7"/>
    <w:rsid w:val="002B74CC"/>
    <w:rsid w:val="002C0F90"/>
    <w:rsid w:val="002C1325"/>
    <w:rsid w:val="002C3C0C"/>
    <w:rsid w:val="002C5DE0"/>
    <w:rsid w:val="002C75A7"/>
    <w:rsid w:val="002D216E"/>
    <w:rsid w:val="002D3207"/>
    <w:rsid w:val="002D32F6"/>
    <w:rsid w:val="002D3786"/>
    <w:rsid w:val="002D3B17"/>
    <w:rsid w:val="002D6267"/>
    <w:rsid w:val="002E063C"/>
    <w:rsid w:val="002E25E0"/>
    <w:rsid w:val="002E33ED"/>
    <w:rsid w:val="002E5521"/>
    <w:rsid w:val="002F224E"/>
    <w:rsid w:val="002F4C08"/>
    <w:rsid w:val="002F4C17"/>
    <w:rsid w:val="002F573D"/>
    <w:rsid w:val="002F63DA"/>
    <w:rsid w:val="002F735A"/>
    <w:rsid w:val="003020F3"/>
    <w:rsid w:val="00306D20"/>
    <w:rsid w:val="00307524"/>
    <w:rsid w:val="003102D9"/>
    <w:rsid w:val="00311923"/>
    <w:rsid w:val="00312E87"/>
    <w:rsid w:val="00313829"/>
    <w:rsid w:val="00323EB1"/>
    <w:rsid w:val="00331721"/>
    <w:rsid w:val="0033346A"/>
    <w:rsid w:val="0033754D"/>
    <w:rsid w:val="00340B74"/>
    <w:rsid w:val="00341652"/>
    <w:rsid w:val="0034494A"/>
    <w:rsid w:val="00345276"/>
    <w:rsid w:val="0035073F"/>
    <w:rsid w:val="0035276B"/>
    <w:rsid w:val="00353AEE"/>
    <w:rsid w:val="00355B14"/>
    <w:rsid w:val="0035654D"/>
    <w:rsid w:val="003572FB"/>
    <w:rsid w:val="003576F1"/>
    <w:rsid w:val="00362587"/>
    <w:rsid w:val="003630CE"/>
    <w:rsid w:val="00363A5D"/>
    <w:rsid w:val="00363CD4"/>
    <w:rsid w:val="00366164"/>
    <w:rsid w:val="00367264"/>
    <w:rsid w:val="00372570"/>
    <w:rsid w:val="00376DBD"/>
    <w:rsid w:val="00386506"/>
    <w:rsid w:val="00387496"/>
    <w:rsid w:val="00387516"/>
    <w:rsid w:val="003878A8"/>
    <w:rsid w:val="00387AA2"/>
    <w:rsid w:val="00390C15"/>
    <w:rsid w:val="00392854"/>
    <w:rsid w:val="00394F6A"/>
    <w:rsid w:val="00395446"/>
    <w:rsid w:val="00396032"/>
    <w:rsid w:val="003976EB"/>
    <w:rsid w:val="00397828"/>
    <w:rsid w:val="003A2FC5"/>
    <w:rsid w:val="003A7749"/>
    <w:rsid w:val="003B3D15"/>
    <w:rsid w:val="003B551B"/>
    <w:rsid w:val="003B6638"/>
    <w:rsid w:val="003C30D0"/>
    <w:rsid w:val="003C34A1"/>
    <w:rsid w:val="003C4C50"/>
    <w:rsid w:val="003C6E16"/>
    <w:rsid w:val="003C757F"/>
    <w:rsid w:val="003C7D32"/>
    <w:rsid w:val="003D402D"/>
    <w:rsid w:val="003D58E2"/>
    <w:rsid w:val="003D6314"/>
    <w:rsid w:val="003D6DF0"/>
    <w:rsid w:val="003E186B"/>
    <w:rsid w:val="003E31D5"/>
    <w:rsid w:val="003F030D"/>
    <w:rsid w:val="003F212A"/>
    <w:rsid w:val="003F7E5F"/>
    <w:rsid w:val="004017AE"/>
    <w:rsid w:val="00401F78"/>
    <w:rsid w:val="004050B9"/>
    <w:rsid w:val="00405A00"/>
    <w:rsid w:val="00406EE5"/>
    <w:rsid w:val="0041003E"/>
    <w:rsid w:val="004112AE"/>
    <w:rsid w:val="00414D67"/>
    <w:rsid w:val="0041573F"/>
    <w:rsid w:val="00416402"/>
    <w:rsid w:val="00417303"/>
    <w:rsid w:val="004238E1"/>
    <w:rsid w:val="004240FF"/>
    <w:rsid w:val="004247DB"/>
    <w:rsid w:val="004256A9"/>
    <w:rsid w:val="0042693D"/>
    <w:rsid w:val="0042798B"/>
    <w:rsid w:val="00427A6D"/>
    <w:rsid w:val="00427B72"/>
    <w:rsid w:val="00430567"/>
    <w:rsid w:val="004350A0"/>
    <w:rsid w:val="00435F87"/>
    <w:rsid w:val="004400B6"/>
    <w:rsid w:val="00441AA6"/>
    <w:rsid w:val="00441D0B"/>
    <w:rsid w:val="004426DE"/>
    <w:rsid w:val="004431CB"/>
    <w:rsid w:val="00443A9A"/>
    <w:rsid w:val="00444D0A"/>
    <w:rsid w:val="00445208"/>
    <w:rsid w:val="0044587C"/>
    <w:rsid w:val="00447590"/>
    <w:rsid w:val="00447A19"/>
    <w:rsid w:val="00450B74"/>
    <w:rsid w:val="0045534E"/>
    <w:rsid w:val="004554EA"/>
    <w:rsid w:val="004575FD"/>
    <w:rsid w:val="0045768A"/>
    <w:rsid w:val="00457BD1"/>
    <w:rsid w:val="00460544"/>
    <w:rsid w:val="004630EB"/>
    <w:rsid w:val="004658C1"/>
    <w:rsid w:val="00471A58"/>
    <w:rsid w:val="00471F26"/>
    <w:rsid w:val="00471FD8"/>
    <w:rsid w:val="004727BB"/>
    <w:rsid w:val="00476774"/>
    <w:rsid w:val="00477DC9"/>
    <w:rsid w:val="00480475"/>
    <w:rsid w:val="00484DAD"/>
    <w:rsid w:val="00486F0D"/>
    <w:rsid w:val="004874CF"/>
    <w:rsid w:val="0049541F"/>
    <w:rsid w:val="00497E5E"/>
    <w:rsid w:val="004A04C7"/>
    <w:rsid w:val="004A3329"/>
    <w:rsid w:val="004A35C1"/>
    <w:rsid w:val="004A57F7"/>
    <w:rsid w:val="004A60D1"/>
    <w:rsid w:val="004B1C71"/>
    <w:rsid w:val="004B301C"/>
    <w:rsid w:val="004B3026"/>
    <w:rsid w:val="004B41FE"/>
    <w:rsid w:val="004B69EC"/>
    <w:rsid w:val="004C3514"/>
    <w:rsid w:val="004C7204"/>
    <w:rsid w:val="004D755E"/>
    <w:rsid w:val="004F036A"/>
    <w:rsid w:val="004F0845"/>
    <w:rsid w:val="004F1667"/>
    <w:rsid w:val="004F1DA8"/>
    <w:rsid w:val="004F1E74"/>
    <w:rsid w:val="004F22B6"/>
    <w:rsid w:val="004F2B86"/>
    <w:rsid w:val="004F31F3"/>
    <w:rsid w:val="004F33CA"/>
    <w:rsid w:val="004F448A"/>
    <w:rsid w:val="004F4F79"/>
    <w:rsid w:val="004F5377"/>
    <w:rsid w:val="004F7381"/>
    <w:rsid w:val="004F7B47"/>
    <w:rsid w:val="005023E6"/>
    <w:rsid w:val="00503282"/>
    <w:rsid w:val="00507015"/>
    <w:rsid w:val="00507712"/>
    <w:rsid w:val="0051547F"/>
    <w:rsid w:val="005210C3"/>
    <w:rsid w:val="00521737"/>
    <w:rsid w:val="00523F22"/>
    <w:rsid w:val="00533ED6"/>
    <w:rsid w:val="0053450D"/>
    <w:rsid w:val="00534C25"/>
    <w:rsid w:val="00536BC5"/>
    <w:rsid w:val="00540CAA"/>
    <w:rsid w:val="0054379A"/>
    <w:rsid w:val="00543C0A"/>
    <w:rsid w:val="00545ED9"/>
    <w:rsid w:val="00546BD1"/>
    <w:rsid w:val="005474D3"/>
    <w:rsid w:val="00551374"/>
    <w:rsid w:val="005515ED"/>
    <w:rsid w:val="00551F62"/>
    <w:rsid w:val="00553975"/>
    <w:rsid w:val="00556055"/>
    <w:rsid w:val="00557E11"/>
    <w:rsid w:val="00560069"/>
    <w:rsid w:val="0056028D"/>
    <w:rsid w:val="00561C43"/>
    <w:rsid w:val="0056268D"/>
    <w:rsid w:val="0056412E"/>
    <w:rsid w:val="005660D3"/>
    <w:rsid w:val="005669CB"/>
    <w:rsid w:val="00567CB8"/>
    <w:rsid w:val="005705CE"/>
    <w:rsid w:val="00574C43"/>
    <w:rsid w:val="0057639C"/>
    <w:rsid w:val="00580060"/>
    <w:rsid w:val="00580542"/>
    <w:rsid w:val="00580994"/>
    <w:rsid w:val="00582F57"/>
    <w:rsid w:val="0059218F"/>
    <w:rsid w:val="0059710A"/>
    <w:rsid w:val="005A5CA8"/>
    <w:rsid w:val="005A75BA"/>
    <w:rsid w:val="005B2F88"/>
    <w:rsid w:val="005B631B"/>
    <w:rsid w:val="005B699B"/>
    <w:rsid w:val="005C504C"/>
    <w:rsid w:val="005D05C4"/>
    <w:rsid w:val="005D42CE"/>
    <w:rsid w:val="005D6274"/>
    <w:rsid w:val="005D6C57"/>
    <w:rsid w:val="005D7822"/>
    <w:rsid w:val="005E1F6A"/>
    <w:rsid w:val="005E1FB9"/>
    <w:rsid w:val="005E4FB8"/>
    <w:rsid w:val="005E558F"/>
    <w:rsid w:val="005F088F"/>
    <w:rsid w:val="005F149A"/>
    <w:rsid w:val="005F1799"/>
    <w:rsid w:val="005F3ACF"/>
    <w:rsid w:val="005F3C25"/>
    <w:rsid w:val="005F4E00"/>
    <w:rsid w:val="005F4ED1"/>
    <w:rsid w:val="005F716C"/>
    <w:rsid w:val="006004ED"/>
    <w:rsid w:val="006026DA"/>
    <w:rsid w:val="00604710"/>
    <w:rsid w:val="00610C9F"/>
    <w:rsid w:val="006113F5"/>
    <w:rsid w:val="0061212C"/>
    <w:rsid w:val="0061408C"/>
    <w:rsid w:val="00614492"/>
    <w:rsid w:val="006145EB"/>
    <w:rsid w:val="00620415"/>
    <w:rsid w:val="00620721"/>
    <w:rsid w:val="0062260F"/>
    <w:rsid w:val="006240D0"/>
    <w:rsid w:val="0062413C"/>
    <w:rsid w:val="00632551"/>
    <w:rsid w:val="006327BA"/>
    <w:rsid w:val="00634613"/>
    <w:rsid w:val="006428E1"/>
    <w:rsid w:val="00643379"/>
    <w:rsid w:val="0064387D"/>
    <w:rsid w:val="006446CB"/>
    <w:rsid w:val="00646F99"/>
    <w:rsid w:val="00647468"/>
    <w:rsid w:val="0065013A"/>
    <w:rsid w:val="00650A06"/>
    <w:rsid w:val="0065119B"/>
    <w:rsid w:val="0065304C"/>
    <w:rsid w:val="006534EA"/>
    <w:rsid w:val="00653605"/>
    <w:rsid w:val="00653BE7"/>
    <w:rsid w:val="006547A9"/>
    <w:rsid w:val="00662972"/>
    <w:rsid w:val="00663C83"/>
    <w:rsid w:val="00664FB8"/>
    <w:rsid w:val="00665DAE"/>
    <w:rsid w:val="00665E6B"/>
    <w:rsid w:val="00666758"/>
    <w:rsid w:val="00666852"/>
    <w:rsid w:val="0067276B"/>
    <w:rsid w:val="00677482"/>
    <w:rsid w:val="00680E3D"/>
    <w:rsid w:val="006831A7"/>
    <w:rsid w:val="00685117"/>
    <w:rsid w:val="006869A5"/>
    <w:rsid w:val="00687415"/>
    <w:rsid w:val="006906E2"/>
    <w:rsid w:val="00694C42"/>
    <w:rsid w:val="0069652B"/>
    <w:rsid w:val="006A0EF0"/>
    <w:rsid w:val="006A118B"/>
    <w:rsid w:val="006A34F3"/>
    <w:rsid w:val="006A3D2B"/>
    <w:rsid w:val="006A6308"/>
    <w:rsid w:val="006B134A"/>
    <w:rsid w:val="006B490D"/>
    <w:rsid w:val="006B5BC4"/>
    <w:rsid w:val="006B6FAB"/>
    <w:rsid w:val="006C00E1"/>
    <w:rsid w:val="006C4811"/>
    <w:rsid w:val="006C67E5"/>
    <w:rsid w:val="006D00F9"/>
    <w:rsid w:val="006D279E"/>
    <w:rsid w:val="006D5A1C"/>
    <w:rsid w:val="006D632C"/>
    <w:rsid w:val="006D671E"/>
    <w:rsid w:val="006E0ECF"/>
    <w:rsid w:val="006E10B3"/>
    <w:rsid w:val="006E2DBC"/>
    <w:rsid w:val="006E3C4F"/>
    <w:rsid w:val="006E48EF"/>
    <w:rsid w:val="006E4FBE"/>
    <w:rsid w:val="006F1995"/>
    <w:rsid w:val="00702937"/>
    <w:rsid w:val="00703F32"/>
    <w:rsid w:val="00704259"/>
    <w:rsid w:val="00710384"/>
    <w:rsid w:val="00714EE8"/>
    <w:rsid w:val="00720B9F"/>
    <w:rsid w:val="00726ED9"/>
    <w:rsid w:val="0072750A"/>
    <w:rsid w:val="007314C1"/>
    <w:rsid w:val="00732D5B"/>
    <w:rsid w:val="00734638"/>
    <w:rsid w:val="00737421"/>
    <w:rsid w:val="00741551"/>
    <w:rsid w:val="00742CBF"/>
    <w:rsid w:val="00742F6E"/>
    <w:rsid w:val="00750257"/>
    <w:rsid w:val="00751717"/>
    <w:rsid w:val="007517A8"/>
    <w:rsid w:val="00751D82"/>
    <w:rsid w:val="00752047"/>
    <w:rsid w:val="00753B65"/>
    <w:rsid w:val="0075715E"/>
    <w:rsid w:val="00760131"/>
    <w:rsid w:val="00760B25"/>
    <w:rsid w:val="007611F5"/>
    <w:rsid w:val="00761535"/>
    <w:rsid w:val="00766768"/>
    <w:rsid w:val="00770FFE"/>
    <w:rsid w:val="00771397"/>
    <w:rsid w:val="00772A20"/>
    <w:rsid w:val="00773022"/>
    <w:rsid w:val="00774110"/>
    <w:rsid w:val="00774B4A"/>
    <w:rsid w:val="0077782F"/>
    <w:rsid w:val="0078192A"/>
    <w:rsid w:val="007821E1"/>
    <w:rsid w:val="00782835"/>
    <w:rsid w:val="007840EC"/>
    <w:rsid w:val="00784F83"/>
    <w:rsid w:val="00790908"/>
    <w:rsid w:val="00792A7C"/>
    <w:rsid w:val="007933E9"/>
    <w:rsid w:val="00794FC9"/>
    <w:rsid w:val="0079526E"/>
    <w:rsid w:val="00795605"/>
    <w:rsid w:val="00795F99"/>
    <w:rsid w:val="00796385"/>
    <w:rsid w:val="00796423"/>
    <w:rsid w:val="0079694A"/>
    <w:rsid w:val="00796C89"/>
    <w:rsid w:val="00797AB4"/>
    <w:rsid w:val="007A2D0D"/>
    <w:rsid w:val="007A2F61"/>
    <w:rsid w:val="007A43B4"/>
    <w:rsid w:val="007A519C"/>
    <w:rsid w:val="007B01DC"/>
    <w:rsid w:val="007B4481"/>
    <w:rsid w:val="007B495C"/>
    <w:rsid w:val="007B7584"/>
    <w:rsid w:val="007C06EC"/>
    <w:rsid w:val="007C2F86"/>
    <w:rsid w:val="007C40F0"/>
    <w:rsid w:val="007C6D52"/>
    <w:rsid w:val="007D0707"/>
    <w:rsid w:val="007D0DF8"/>
    <w:rsid w:val="007D43A7"/>
    <w:rsid w:val="007D4EC2"/>
    <w:rsid w:val="007D665A"/>
    <w:rsid w:val="007E0794"/>
    <w:rsid w:val="007E0A62"/>
    <w:rsid w:val="007E1DC8"/>
    <w:rsid w:val="007E43AC"/>
    <w:rsid w:val="007E4FC1"/>
    <w:rsid w:val="007E5A32"/>
    <w:rsid w:val="007E7CCD"/>
    <w:rsid w:val="007F194B"/>
    <w:rsid w:val="007F1C4B"/>
    <w:rsid w:val="007F25A1"/>
    <w:rsid w:val="007F341E"/>
    <w:rsid w:val="007F43F3"/>
    <w:rsid w:val="007F50D0"/>
    <w:rsid w:val="007F5EF1"/>
    <w:rsid w:val="007F7CE4"/>
    <w:rsid w:val="00800168"/>
    <w:rsid w:val="00801622"/>
    <w:rsid w:val="008018C5"/>
    <w:rsid w:val="00801C00"/>
    <w:rsid w:val="00801ECE"/>
    <w:rsid w:val="00803255"/>
    <w:rsid w:val="00807B26"/>
    <w:rsid w:val="00807BAB"/>
    <w:rsid w:val="00807D75"/>
    <w:rsid w:val="00810071"/>
    <w:rsid w:val="00810C5C"/>
    <w:rsid w:val="00815CE6"/>
    <w:rsid w:val="00817CAF"/>
    <w:rsid w:val="00821395"/>
    <w:rsid w:val="008213AC"/>
    <w:rsid w:val="008218CB"/>
    <w:rsid w:val="0082437A"/>
    <w:rsid w:val="00824EC9"/>
    <w:rsid w:val="00827EC7"/>
    <w:rsid w:val="0083039B"/>
    <w:rsid w:val="00830758"/>
    <w:rsid w:val="008314E1"/>
    <w:rsid w:val="00831F74"/>
    <w:rsid w:val="00836EB6"/>
    <w:rsid w:val="00840720"/>
    <w:rsid w:val="00842BD0"/>
    <w:rsid w:val="008445FD"/>
    <w:rsid w:val="0085130F"/>
    <w:rsid w:val="008524BC"/>
    <w:rsid w:val="00852AE0"/>
    <w:rsid w:val="00854F81"/>
    <w:rsid w:val="00856A56"/>
    <w:rsid w:val="00856F09"/>
    <w:rsid w:val="0086303A"/>
    <w:rsid w:val="00864AB9"/>
    <w:rsid w:val="008656EF"/>
    <w:rsid w:val="00870E7B"/>
    <w:rsid w:val="00875FC1"/>
    <w:rsid w:val="00880BEB"/>
    <w:rsid w:val="00882BC1"/>
    <w:rsid w:val="00882E8D"/>
    <w:rsid w:val="00883D7F"/>
    <w:rsid w:val="00883F97"/>
    <w:rsid w:val="00894A28"/>
    <w:rsid w:val="0089707D"/>
    <w:rsid w:val="0089725F"/>
    <w:rsid w:val="008A43AD"/>
    <w:rsid w:val="008A4E01"/>
    <w:rsid w:val="008A607C"/>
    <w:rsid w:val="008B00C1"/>
    <w:rsid w:val="008B36CF"/>
    <w:rsid w:val="008C0A3B"/>
    <w:rsid w:val="008C0EB2"/>
    <w:rsid w:val="008C1118"/>
    <w:rsid w:val="008C2108"/>
    <w:rsid w:val="008C2755"/>
    <w:rsid w:val="008C3F5B"/>
    <w:rsid w:val="008C488F"/>
    <w:rsid w:val="008C48BE"/>
    <w:rsid w:val="008C6BC0"/>
    <w:rsid w:val="008D128B"/>
    <w:rsid w:val="008D2AB3"/>
    <w:rsid w:val="008D2BF6"/>
    <w:rsid w:val="008D3E28"/>
    <w:rsid w:val="008D46C7"/>
    <w:rsid w:val="008E21DB"/>
    <w:rsid w:val="008E22A2"/>
    <w:rsid w:val="008E2EA2"/>
    <w:rsid w:val="008E3E2F"/>
    <w:rsid w:val="008E58E4"/>
    <w:rsid w:val="008E68B9"/>
    <w:rsid w:val="008E6B82"/>
    <w:rsid w:val="008E7DE9"/>
    <w:rsid w:val="008F012B"/>
    <w:rsid w:val="008F0D4D"/>
    <w:rsid w:val="008F5FCC"/>
    <w:rsid w:val="008F6961"/>
    <w:rsid w:val="00900CA3"/>
    <w:rsid w:val="00902F49"/>
    <w:rsid w:val="00906A0C"/>
    <w:rsid w:val="00910E01"/>
    <w:rsid w:val="00910F08"/>
    <w:rsid w:val="00912A87"/>
    <w:rsid w:val="00917A26"/>
    <w:rsid w:val="0092208F"/>
    <w:rsid w:val="0092249B"/>
    <w:rsid w:val="00923D8E"/>
    <w:rsid w:val="009247E9"/>
    <w:rsid w:val="00924940"/>
    <w:rsid w:val="00924EA0"/>
    <w:rsid w:val="00925BBB"/>
    <w:rsid w:val="00930242"/>
    <w:rsid w:val="00934283"/>
    <w:rsid w:val="009347F7"/>
    <w:rsid w:val="00934B22"/>
    <w:rsid w:val="00936060"/>
    <w:rsid w:val="00936412"/>
    <w:rsid w:val="0093706B"/>
    <w:rsid w:val="00937943"/>
    <w:rsid w:val="00937B76"/>
    <w:rsid w:val="0094066C"/>
    <w:rsid w:val="0094068A"/>
    <w:rsid w:val="009408EA"/>
    <w:rsid w:val="009414CE"/>
    <w:rsid w:val="009418D5"/>
    <w:rsid w:val="00944EFF"/>
    <w:rsid w:val="009451B6"/>
    <w:rsid w:val="0094569E"/>
    <w:rsid w:val="009463E0"/>
    <w:rsid w:val="00946C09"/>
    <w:rsid w:val="00946F99"/>
    <w:rsid w:val="00947637"/>
    <w:rsid w:val="009477CA"/>
    <w:rsid w:val="00952C3B"/>
    <w:rsid w:val="0095620E"/>
    <w:rsid w:val="00956403"/>
    <w:rsid w:val="00956937"/>
    <w:rsid w:val="00964F93"/>
    <w:rsid w:val="00967BE9"/>
    <w:rsid w:val="0097020D"/>
    <w:rsid w:val="00970C64"/>
    <w:rsid w:val="00971DDD"/>
    <w:rsid w:val="00972394"/>
    <w:rsid w:val="00973CC6"/>
    <w:rsid w:val="00977CD5"/>
    <w:rsid w:val="0098206E"/>
    <w:rsid w:val="00982A66"/>
    <w:rsid w:val="00982CED"/>
    <w:rsid w:val="00983DA8"/>
    <w:rsid w:val="0098544E"/>
    <w:rsid w:val="00992C1B"/>
    <w:rsid w:val="00993F2B"/>
    <w:rsid w:val="00994509"/>
    <w:rsid w:val="009A0621"/>
    <w:rsid w:val="009A19BC"/>
    <w:rsid w:val="009A225D"/>
    <w:rsid w:val="009A43A0"/>
    <w:rsid w:val="009A4D03"/>
    <w:rsid w:val="009B4478"/>
    <w:rsid w:val="009B48A9"/>
    <w:rsid w:val="009B509E"/>
    <w:rsid w:val="009B5E8F"/>
    <w:rsid w:val="009B7583"/>
    <w:rsid w:val="009C07E8"/>
    <w:rsid w:val="009C121D"/>
    <w:rsid w:val="009C201C"/>
    <w:rsid w:val="009C2DF5"/>
    <w:rsid w:val="009D650E"/>
    <w:rsid w:val="009D7215"/>
    <w:rsid w:val="009E18A0"/>
    <w:rsid w:val="009E2163"/>
    <w:rsid w:val="009E39C2"/>
    <w:rsid w:val="009E506E"/>
    <w:rsid w:val="009F3925"/>
    <w:rsid w:val="00A00773"/>
    <w:rsid w:val="00A00AB8"/>
    <w:rsid w:val="00A039D2"/>
    <w:rsid w:val="00A0492D"/>
    <w:rsid w:val="00A11667"/>
    <w:rsid w:val="00A12EAF"/>
    <w:rsid w:val="00A14079"/>
    <w:rsid w:val="00A15B49"/>
    <w:rsid w:val="00A252B8"/>
    <w:rsid w:val="00A35560"/>
    <w:rsid w:val="00A355BC"/>
    <w:rsid w:val="00A40725"/>
    <w:rsid w:val="00A407A8"/>
    <w:rsid w:val="00A41631"/>
    <w:rsid w:val="00A443EC"/>
    <w:rsid w:val="00A445A3"/>
    <w:rsid w:val="00A4725F"/>
    <w:rsid w:val="00A5062E"/>
    <w:rsid w:val="00A50F68"/>
    <w:rsid w:val="00A51A8E"/>
    <w:rsid w:val="00A601E5"/>
    <w:rsid w:val="00A629A7"/>
    <w:rsid w:val="00A6399B"/>
    <w:rsid w:val="00A64100"/>
    <w:rsid w:val="00A64821"/>
    <w:rsid w:val="00A65DF2"/>
    <w:rsid w:val="00A671C9"/>
    <w:rsid w:val="00A671D6"/>
    <w:rsid w:val="00A7056A"/>
    <w:rsid w:val="00A70EE9"/>
    <w:rsid w:val="00A733CA"/>
    <w:rsid w:val="00A737D6"/>
    <w:rsid w:val="00A73F12"/>
    <w:rsid w:val="00A77358"/>
    <w:rsid w:val="00A83A3C"/>
    <w:rsid w:val="00A84FCE"/>
    <w:rsid w:val="00A859F0"/>
    <w:rsid w:val="00A86667"/>
    <w:rsid w:val="00A93543"/>
    <w:rsid w:val="00A9503A"/>
    <w:rsid w:val="00A953D5"/>
    <w:rsid w:val="00AA0AF5"/>
    <w:rsid w:val="00AA19D9"/>
    <w:rsid w:val="00AA281D"/>
    <w:rsid w:val="00AA2FC4"/>
    <w:rsid w:val="00AB375A"/>
    <w:rsid w:val="00AB728A"/>
    <w:rsid w:val="00AB7D59"/>
    <w:rsid w:val="00AC0716"/>
    <w:rsid w:val="00AC1737"/>
    <w:rsid w:val="00AC18BA"/>
    <w:rsid w:val="00AC18F9"/>
    <w:rsid w:val="00AC316F"/>
    <w:rsid w:val="00AC41CD"/>
    <w:rsid w:val="00AC46E0"/>
    <w:rsid w:val="00AC5CC6"/>
    <w:rsid w:val="00AC665D"/>
    <w:rsid w:val="00AC7E09"/>
    <w:rsid w:val="00AD4D9F"/>
    <w:rsid w:val="00AD7E20"/>
    <w:rsid w:val="00AE0BF3"/>
    <w:rsid w:val="00AF0F8E"/>
    <w:rsid w:val="00AF1C5F"/>
    <w:rsid w:val="00AF6FE0"/>
    <w:rsid w:val="00AF710F"/>
    <w:rsid w:val="00AF75EE"/>
    <w:rsid w:val="00B01025"/>
    <w:rsid w:val="00B014C0"/>
    <w:rsid w:val="00B01598"/>
    <w:rsid w:val="00B01AFF"/>
    <w:rsid w:val="00B0373C"/>
    <w:rsid w:val="00B06EEE"/>
    <w:rsid w:val="00B1062A"/>
    <w:rsid w:val="00B139DF"/>
    <w:rsid w:val="00B1494C"/>
    <w:rsid w:val="00B14EF8"/>
    <w:rsid w:val="00B150F7"/>
    <w:rsid w:val="00B15A03"/>
    <w:rsid w:val="00B169C1"/>
    <w:rsid w:val="00B1752E"/>
    <w:rsid w:val="00B17F00"/>
    <w:rsid w:val="00B2286B"/>
    <w:rsid w:val="00B24810"/>
    <w:rsid w:val="00B25876"/>
    <w:rsid w:val="00B26090"/>
    <w:rsid w:val="00B26713"/>
    <w:rsid w:val="00B30323"/>
    <w:rsid w:val="00B36496"/>
    <w:rsid w:val="00B41DAA"/>
    <w:rsid w:val="00B437E1"/>
    <w:rsid w:val="00B47057"/>
    <w:rsid w:val="00B5132F"/>
    <w:rsid w:val="00B51ACB"/>
    <w:rsid w:val="00B53AA8"/>
    <w:rsid w:val="00B566DE"/>
    <w:rsid w:val="00B56C10"/>
    <w:rsid w:val="00B62133"/>
    <w:rsid w:val="00B6291D"/>
    <w:rsid w:val="00B63928"/>
    <w:rsid w:val="00B6601C"/>
    <w:rsid w:val="00B66604"/>
    <w:rsid w:val="00B66EAB"/>
    <w:rsid w:val="00B714EC"/>
    <w:rsid w:val="00B751EB"/>
    <w:rsid w:val="00B8451C"/>
    <w:rsid w:val="00B90219"/>
    <w:rsid w:val="00B90F3D"/>
    <w:rsid w:val="00B95FD5"/>
    <w:rsid w:val="00B96365"/>
    <w:rsid w:val="00B96DE4"/>
    <w:rsid w:val="00B97586"/>
    <w:rsid w:val="00BA11B6"/>
    <w:rsid w:val="00BA2DAA"/>
    <w:rsid w:val="00BA2F41"/>
    <w:rsid w:val="00BA43F8"/>
    <w:rsid w:val="00BA5FB4"/>
    <w:rsid w:val="00BA68C9"/>
    <w:rsid w:val="00BA6AF8"/>
    <w:rsid w:val="00BA7BDB"/>
    <w:rsid w:val="00BA7C90"/>
    <w:rsid w:val="00BB0431"/>
    <w:rsid w:val="00BB16B0"/>
    <w:rsid w:val="00BB4758"/>
    <w:rsid w:val="00BB4778"/>
    <w:rsid w:val="00BB7370"/>
    <w:rsid w:val="00BC2859"/>
    <w:rsid w:val="00BC2A3A"/>
    <w:rsid w:val="00BC5BDA"/>
    <w:rsid w:val="00BC5CD6"/>
    <w:rsid w:val="00BD04CA"/>
    <w:rsid w:val="00BD0D4D"/>
    <w:rsid w:val="00BD57CE"/>
    <w:rsid w:val="00BE16C9"/>
    <w:rsid w:val="00BE1894"/>
    <w:rsid w:val="00BE39E3"/>
    <w:rsid w:val="00BE4FAD"/>
    <w:rsid w:val="00BE6DB9"/>
    <w:rsid w:val="00BE70FA"/>
    <w:rsid w:val="00BF06B8"/>
    <w:rsid w:val="00BF0C6F"/>
    <w:rsid w:val="00BF167A"/>
    <w:rsid w:val="00BF16F9"/>
    <w:rsid w:val="00BF441F"/>
    <w:rsid w:val="00C0177B"/>
    <w:rsid w:val="00C02517"/>
    <w:rsid w:val="00C074EB"/>
    <w:rsid w:val="00C13132"/>
    <w:rsid w:val="00C17658"/>
    <w:rsid w:val="00C21674"/>
    <w:rsid w:val="00C24C1E"/>
    <w:rsid w:val="00C24F6F"/>
    <w:rsid w:val="00C25749"/>
    <w:rsid w:val="00C27C4E"/>
    <w:rsid w:val="00C32A00"/>
    <w:rsid w:val="00C33572"/>
    <w:rsid w:val="00C36336"/>
    <w:rsid w:val="00C447E7"/>
    <w:rsid w:val="00C4592B"/>
    <w:rsid w:val="00C46083"/>
    <w:rsid w:val="00C4646A"/>
    <w:rsid w:val="00C47465"/>
    <w:rsid w:val="00C50007"/>
    <w:rsid w:val="00C5105C"/>
    <w:rsid w:val="00C578F1"/>
    <w:rsid w:val="00C61C22"/>
    <w:rsid w:val="00C668D4"/>
    <w:rsid w:val="00C66E19"/>
    <w:rsid w:val="00C74472"/>
    <w:rsid w:val="00C75208"/>
    <w:rsid w:val="00C76F1E"/>
    <w:rsid w:val="00C818A7"/>
    <w:rsid w:val="00C82C83"/>
    <w:rsid w:val="00C90F88"/>
    <w:rsid w:val="00C916E2"/>
    <w:rsid w:val="00C92431"/>
    <w:rsid w:val="00C96C67"/>
    <w:rsid w:val="00CA3C14"/>
    <w:rsid w:val="00CA3C30"/>
    <w:rsid w:val="00CA55FF"/>
    <w:rsid w:val="00CA776E"/>
    <w:rsid w:val="00CB2856"/>
    <w:rsid w:val="00CB285D"/>
    <w:rsid w:val="00CB2B16"/>
    <w:rsid w:val="00CB3D5A"/>
    <w:rsid w:val="00CC14C0"/>
    <w:rsid w:val="00CC332D"/>
    <w:rsid w:val="00CC40DB"/>
    <w:rsid w:val="00CC5EC4"/>
    <w:rsid w:val="00CC7F1C"/>
    <w:rsid w:val="00CD2363"/>
    <w:rsid w:val="00CD251B"/>
    <w:rsid w:val="00CD56A2"/>
    <w:rsid w:val="00CD7C26"/>
    <w:rsid w:val="00CE003A"/>
    <w:rsid w:val="00CE06F5"/>
    <w:rsid w:val="00CE08CE"/>
    <w:rsid w:val="00CE381C"/>
    <w:rsid w:val="00CE42B8"/>
    <w:rsid w:val="00CE4A1E"/>
    <w:rsid w:val="00CF1310"/>
    <w:rsid w:val="00CF1E31"/>
    <w:rsid w:val="00CF29FB"/>
    <w:rsid w:val="00CF7758"/>
    <w:rsid w:val="00CF7F36"/>
    <w:rsid w:val="00D0268E"/>
    <w:rsid w:val="00D06D8D"/>
    <w:rsid w:val="00D12B66"/>
    <w:rsid w:val="00D13A0D"/>
    <w:rsid w:val="00D16612"/>
    <w:rsid w:val="00D17BB4"/>
    <w:rsid w:val="00D22837"/>
    <w:rsid w:val="00D233F8"/>
    <w:rsid w:val="00D27F42"/>
    <w:rsid w:val="00D33E95"/>
    <w:rsid w:val="00D3416A"/>
    <w:rsid w:val="00D34511"/>
    <w:rsid w:val="00D3458F"/>
    <w:rsid w:val="00D36524"/>
    <w:rsid w:val="00D41023"/>
    <w:rsid w:val="00D42E35"/>
    <w:rsid w:val="00D46BC9"/>
    <w:rsid w:val="00D50425"/>
    <w:rsid w:val="00D50FBC"/>
    <w:rsid w:val="00D52536"/>
    <w:rsid w:val="00D52F0A"/>
    <w:rsid w:val="00D53272"/>
    <w:rsid w:val="00D53E8B"/>
    <w:rsid w:val="00D56884"/>
    <w:rsid w:val="00D56A70"/>
    <w:rsid w:val="00D60D0F"/>
    <w:rsid w:val="00D66863"/>
    <w:rsid w:val="00D72AE5"/>
    <w:rsid w:val="00D72F5A"/>
    <w:rsid w:val="00D740E9"/>
    <w:rsid w:val="00D84742"/>
    <w:rsid w:val="00D97E54"/>
    <w:rsid w:val="00DA10B8"/>
    <w:rsid w:val="00DA1FE5"/>
    <w:rsid w:val="00DA323E"/>
    <w:rsid w:val="00DA44A0"/>
    <w:rsid w:val="00DA6061"/>
    <w:rsid w:val="00DA61C6"/>
    <w:rsid w:val="00DA7A76"/>
    <w:rsid w:val="00DB396E"/>
    <w:rsid w:val="00DB3CF1"/>
    <w:rsid w:val="00DB3DB5"/>
    <w:rsid w:val="00DB45FE"/>
    <w:rsid w:val="00DC0DD3"/>
    <w:rsid w:val="00DC1AF0"/>
    <w:rsid w:val="00DC271E"/>
    <w:rsid w:val="00DD11E7"/>
    <w:rsid w:val="00DD1DE4"/>
    <w:rsid w:val="00DD3CDC"/>
    <w:rsid w:val="00DD4A1B"/>
    <w:rsid w:val="00DD57D8"/>
    <w:rsid w:val="00DE2224"/>
    <w:rsid w:val="00DE2D49"/>
    <w:rsid w:val="00DE454C"/>
    <w:rsid w:val="00DF44DA"/>
    <w:rsid w:val="00DF6713"/>
    <w:rsid w:val="00DF7FF3"/>
    <w:rsid w:val="00E020FD"/>
    <w:rsid w:val="00E03024"/>
    <w:rsid w:val="00E052C9"/>
    <w:rsid w:val="00E055BD"/>
    <w:rsid w:val="00E0742B"/>
    <w:rsid w:val="00E10C63"/>
    <w:rsid w:val="00E1197E"/>
    <w:rsid w:val="00E1198C"/>
    <w:rsid w:val="00E12900"/>
    <w:rsid w:val="00E131D3"/>
    <w:rsid w:val="00E1465A"/>
    <w:rsid w:val="00E15106"/>
    <w:rsid w:val="00E165B9"/>
    <w:rsid w:val="00E217F7"/>
    <w:rsid w:val="00E22601"/>
    <w:rsid w:val="00E228DC"/>
    <w:rsid w:val="00E311A5"/>
    <w:rsid w:val="00E36EE3"/>
    <w:rsid w:val="00E400CC"/>
    <w:rsid w:val="00E43BFE"/>
    <w:rsid w:val="00E44B5E"/>
    <w:rsid w:val="00E5097D"/>
    <w:rsid w:val="00E551A8"/>
    <w:rsid w:val="00E6120E"/>
    <w:rsid w:val="00E621AB"/>
    <w:rsid w:val="00E650E0"/>
    <w:rsid w:val="00E65825"/>
    <w:rsid w:val="00E72A18"/>
    <w:rsid w:val="00E74F6A"/>
    <w:rsid w:val="00E7562A"/>
    <w:rsid w:val="00E80E1B"/>
    <w:rsid w:val="00E830D7"/>
    <w:rsid w:val="00E852C9"/>
    <w:rsid w:val="00E8705A"/>
    <w:rsid w:val="00E87965"/>
    <w:rsid w:val="00E94335"/>
    <w:rsid w:val="00E94CB8"/>
    <w:rsid w:val="00E962D1"/>
    <w:rsid w:val="00E9648C"/>
    <w:rsid w:val="00EA22FD"/>
    <w:rsid w:val="00EA259C"/>
    <w:rsid w:val="00EA480D"/>
    <w:rsid w:val="00EA4C18"/>
    <w:rsid w:val="00EA5DFE"/>
    <w:rsid w:val="00EA5ED5"/>
    <w:rsid w:val="00EB24B6"/>
    <w:rsid w:val="00EB4A1B"/>
    <w:rsid w:val="00EB52B5"/>
    <w:rsid w:val="00EB5964"/>
    <w:rsid w:val="00EC062F"/>
    <w:rsid w:val="00EC4016"/>
    <w:rsid w:val="00ED3192"/>
    <w:rsid w:val="00ED48B2"/>
    <w:rsid w:val="00ED4BFC"/>
    <w:rsid w:val="00EE0CF7"/>
    <w:rsid w:val="00EE2639"/>
    <w:rsid w:val="00EE43D0"/>
    <w:rsid w:val="00EE656D"/>
    <w:rsid w:val="00EF3796"/>
    <w:rsid w:val="00EF390E"/>
    <w:rsid w:val="00EF3C81"/>
    <w:rsid w:val="00EF4682"/>
    <w:rsid w:val="00EF4DD8"/>
    <w:rsid w:val="00EF63F3"/>
    <w:rsid w:val="00EF6A63"/>
    <w:rsid w:val="00EF6C45"/>
    <w:rsid w:val="00EF705B"/>
    <w:rsid w:val="00F00CFB"/>
    <w:rsid w:val="00F00E78"/>
    <w:rsid w:val="00F02149"/>
    <w:rsid w:val="00F0289E"/>
    <w:rsid w:val="00F036E7"/>
    <w:rsid w:val="00F04153"/>
    <w:rsid w:val="00F044B7"/>
    <w:rsid w:val="00F10BEA"/>
    <w:rsid w:val="00F110AF"/>
    <w:rsid w:val="00F11EE5"/>
    <w:rsid w:val="00F12CE3"/>
    <w:rsid w:val="00F140DA"/>
    <w:rsid w:val="00F22542"/>
    <w:rsid w:val="00F233A2"/>
    <w:rsid w:val="00F23FE1"/>
    <w:rsid w:val="00F2487E"/>
    <w:rsid w:val="00F2497F"/>
    <w:rsid w:val="00F26FD2"/>
    <w:rsid w:val="00F2725D"/>
    <w:rsid w:val="00F33152"/>
    <w:rsid w:val="00F33C0D"/>
    <w:rsid w:val="00F34653"/>
    <w:rsid w:val="00F349E3"/>
    <w:rsid w:val="00F361DD"/>
    <w:rsid w:val="00F40191"/>
    <w:rsid w:val="00F4073E"/>
    <w:rsid w:val="00F4113B"/>
    <w:rsid w:val="00F46CCF"/>
    <w:rsid w:val="00F502AF"/>
    <w:rsid w:val="00F51CDA"/>
    <w:rsid w:val="00F5223B"/>
    <w:rsid w:val="00F54A22"/>
    <w:rsid w:val="00F56E36"/>
    <w:rsid w:val="00F60D64"/>
    <w:rsid w:val="00F65B66"/>
    <w:rsid w:val="00F65BB3"/>
    <w:rsid w:val="00F672D4"/>
    <w:rsid w:val="00F677C4"/>
    <w:rsid w:val="00F70395"/>
    <w:rsid w:val="00F703C5"/>
    <w:rsid w:val="00F7429C"/>
    <w:rsid w:val="00F754D1"/>
    <w:rsid w:val="00F85DBE"/>
    <w:rsid w:val="00F86B88"/>
    <w:rsid w:val="00F90D47"/>
    <w:rsid w:val="00F90F83"/>
    <w:rsid w:val="00FA2534"/>
    <w:rsid w:val="00FA411D"/>
    <w:rsid w:val="00FA4ABA"/>
    <w:rsid w:val="00FA5A41"/>
    <w:rsid w:val="00FA5AC9"/>
    <w:rsid w:val="00FA69C9"/>
    <w:rsid w:val="00FB1921"/>
    <w:rsid w:val="00FB202A"/>
    <w:rsid w:val="00FB52E4"/>
    <w:rsid w:val="00FC0F30"/>
    <w:rsid w:val="00FC54C5"/>
    <w:rsid w:val="00FC5ACD"/>
    <w:rsid w:val="00FC6A1D"/>
    <w:rsid w:val="00FC6FC6"/>
    <w:rsid w:val="00FD0626"/>
    <w:rsid w:val="00FD1918"/>
    <w:rsid w:val="00FD5383"/>
    <w:rsid w:val="00FD7661"/>
    <w:rsid w:val="00FE0BDA"/>
    <w:rsid w:val="00FE213A"/>
    <w:rsid w:val="00FE6EB6"/>
    <w:rsid w:val="00FF3B02"/>
    <w:rsid w:val="00FF520E"/>
    <w:rsid w:val="00FF55B2"/>
    <w:rsid w:val="00FF6D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>
      <o:colormru v:ext="edit" colors="#6cf"/>
    </o:shapedefaults>
    <o:shapelayout v:ext="edit">
      <o:idmap v:ext="edit" data="2"/>
    </o:shapelayout>
  </w:shapeDefaults>
  <w:decimalSymbol w:val=","/>
  <w:listSeparator w:val=";"/>
  <w14:docId w14:val="00438A76"/>
  <w15:chartTrackingRefBased/>
  <w15:docId w15:val="{3866201A-2838-40CF-8057-493E0653E6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497E5E"/>
    <w:pPr>
      <w:spacing w:line="360" w:lineRule="auto"/>
    </w:pPr>
    <w:rPr>
      <w:rFonts w:ascii="Franklin Gothic Book" w:hAnsi="Franklin Gothic Book"/>
      <w:sz w:val="24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807D75"/>
    <w:pPr>
      <w:keepNext/>
      <w:keepLines/>
      <w:numPr>
        <w:numId w:val="8"/>
      </w:numPr>
      <w:shd w:val="clear" w:color="auto" w:fill="002060"/>
      <w:spacing w:before="240" w:after="120"/>
      <w:outlineLvl w:val="0"/>
    </w:pPr>
    <w:rPr>
      <w:rFonts w:eastAsiaTheme="majorEastAsia" w:cs="Arial"/>
      <w:b/>
      <w:sz w:val="32"/>
    </w:rPr>
  </w:style>
  <w:style w:type="paragraph" w:styleId="berschrift2">
    <w:name w:val="heading 2"/>
    <w:basedOn w:val="Standard"/>
    <w:next w:val="Standard"/>
    <w:link w:val="berschrift2Zchn"/>
    <w:autoRedefine/>
    <w:uiPriority w:val="9"/>
    <w:unhideWhenUsed/>
    <w:qFormat/>
    <w:rsid w:val="00807D75"/>
    <w:pPr>
      <w:keepNext/>
      <w:keepLines/>
      <w:numPr>
        <w:ilvl w:val="1"/>
        <w:numId w:val="8"/>
      </w:numPr>
      <w:shd w:val="clear" w:color="auto" w:fill="002060"/>
      <w:spacing w:before="40"/>
      <w:ind w:left="578" w:hanging="578"/>
      <w:outlineLvl w:val="1"/>
    </w:pPr>
    <w:rPr>
      <w:rFonts w:eastAsiaTheme="majorEastAsia" w:cs="Arial"/>
      <w:b/>
      <w:color w:val="FFFFFF" w:themeColor="background1"/>
      <w:sz w:val="28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1213B0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1213B0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1213B0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1213B0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1213B0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1213B0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1213B0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0D3E4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D3E41"/>
    <w:rPr>
      <w:rFonts w:ascii="Bookman Old Style" w:hAnsi="Bookman Old Style"/>
      <w:sz w:val="24"/>
    </w:rPr>
  </w:style>
  <w:style w:type="paragraph" w:styleId="Fuzeile">
    <w:name w:val="footer"/>
    <w:basedOn w:val="Standard"/>
    <w:link w:val="FuzeileZchn"/>
    <w:uiPriority w:val="99"/>
    <w:unhideWhenUsed/>
    <w:rsid w:val="000D3E4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D3E41"/>
    <w:rPr>
      <w:rFonts w:ascii="Bookman Old Style" w:hAnsi="Bookman Old Style"/>
      <w:sz w:val="24"/>
    </w:rPr>
  </w:style>
  <w:style w:type="paragraph" w:customStyle="1" w:styleId="berschrift10">
    <w:name w:val="Überschrift_1"/>
    <w:basedOn w:val="Standard"/>
    <w:link w:val="berschrift1Zchn0"/>
    <w:autoRedefine/>
    <w:qFormat/>
    <w:rsid w:val="00DA1FE5"/>
    <w:pPr>
      <w:shd w:val="clear" w:color="auto" w:fill="002060"/>
      <w:spacing w:before="240" w:after="240" w:line="240" w:lineRule="auto"/>
    </w:pPr>
    <w:rPr>
      <w:b/>
      <w:bCs/>
      <w:sz w:val="32"/>
      <w:szCs w:val="24"/>
    </w:rPr>
  </w:style>
  <w:style w:type="paragraph" w:customStyle="1" w:styleId="berschrift20">
    <w:name w:val="Überschrift_2"/>
    <w:basedOn w:val="berschrift10"/>
    <w:link w:val="berschrift2Zchn0"/>
    <w:autoRedefine/>
    <w:qFormat/>
    <w:rsid w:val="00DA1FE5"/>
    <w:pPr>
      <w:spacing w:before="120" w:after="120"/>
    </w:pPr>
    <w:rPr>
      <w:sz w:val="28"/>
    </w:rPr>
  </w:style>
  <w:style w:type="character" w:customStyle="1" w:styleId="berschrift1Zchn0">
    <w:name w:val="Überschrift_1 Zchn"/>
    <w:basedOn w:val="Absatz-Standardschriftart"/>
    <w:link w:val="berschrift10"/>
    <w:rsid w:val="009D7215"/>
    <w:rPr>
      <w:rFonts w:ascii="Franklin Gothic Book" w:hAnsi="Franklin Gothic Book"/>
      <w:b/>
      <w:bCs/>
      <w:sz w:val="32"/>
      <w:szCs w:val="24"/>
      <w:shd w:val="clear" w:color="auto" w:fill="002060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807D75"/>
    <w:rPr>
      <w:rFonts w:ascii="Franklin Gothic Book" w:eastAsiaTheme="majorEastAsia" w:hAnsi="Franklin Gothic Book" w:cs="Arial"/>
      <w:b/>
      <w:sz w:val="32"/>
      <w:shd w:val="clear" w:color="auto" w:fill="002060"/>
    </w:rPr>
  </w:style>
  <w:style w:type="character" w:customStyle="1" w:styleId="berschrift2Zchn0">
    <w:name w:val="Überschrift_2 Zchn"/>
    <w:basedOn w:val="berschrift1Zchn0"/>
    <w:link w:val="berschrift20"/>
    <w:rsid w:val="009E18A0"/>
    <w:rPr>
      <w:rFonts w:ascii="Franklin Gothic Book" w:hAnsi="Franklin Gothic Book"/>
      <w:b/>
      <w:bCs/>
      <w:sz w:val="28"/>
      <w:szCs w:val="24"/>
      <w:shd w:val="clear" w:color="auto" w:fill="002060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807D75"/>
    <w:rPr>
      <w:rFonts w:ascii="Franklin Gothic Book" w:eastAsiaTheme="majorEastAsia" w:hAnsi="Franklin Gothic Book" w:cs="Arial"/>
      <w:b/>
      <w:color w:val="FFFFFF" w:themeColor="background1"/>
      <w:sz w:val="28"/>
      <w:shd w:val="clear" w:color="auto" w:fill="002060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1213B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1213B0"/>
    <w:rPr>
      <w:rFonts w:asciiTheme="majorHAnsi" w:eastAsiaTheme="majorEastAsia" w:hAnsiTheme="majorHAnsi" w:cstheme="majorBidi"/>
      <w:i/>
      <w:iCs/>
      <w:color w:val="365F91" w:themeColor="accent1" w:themeShade="BF"/>
      <w:sz w:val="24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1213B0"/>
    <w:rPr>
      <w:rFonts w:asciiTheme="majorHAnsi" w:eastAsiaTheme="majorEastAsia" w:hAnsiTheme="majorHAnsi" w:cstheme="majorBidi"/>
      <w:color w:val="365F91" w:themeColor="accent1" w:themeShade="BF"/>
      <w:sz w:val="24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1213B0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1213B0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1213B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1213B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E87965"/>
    <w:pPr>
      <w:numPr>
        <w:numId w:val="0"/>
      </w:numPr>
      <w:outlineLvl w:val="9"/>
    </w:pPr>
    <w:rPr>
      <w:lang w:eastAsia="de-DE"/>
    </w:rPr>
  </w:style>
  <w:style w:type="paragraph" w:styleId="Verzeichnis1">
    <w:name w:val="toc 1"/>
    <w:basedOn w:val="Standard"/>
    <w:next w:val="Standard"/>
    <w:autoRedefine/>
    <w:uiPriority w:val="39"/>
    <w:unhideWhenUsed/>
    <w:rsid w:val="000A254B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D13A0D"/>
    <w:pPr>
      <w:tabs>
        <w:tab w:val="left" w:pos="880"/>
        <w:tab w:val="right" w:leader="dot" w:pos="9060"/>
      </w:tabs>
      <w:spacing w:after="100"/>
      <w:ind w:left="238"/>
    </w:pPr>
  </w:style>
  <w:style w:type="character" w:styleId="Hyperlink">
    <w:name w:val="Hyperlink"/>
    <w:basedOn w:val="Absatz-Standardschriftart"/>
    <w:uiPriority w:val="99"/>
    <w:unhideWhenUsed/>
    <w:rsid w:val="000A254B"/>
    <w:rPr>
      <w:color w:val="0000FF" w:themeColor="hyperlink"/>
      <w:u w:val="single"/>
    </w:rPr>
  </w:style>
  <w:style w:type="paragraph" w:styleId="Beschriftung">
    <w:name w:val="caption"/>
    <w:basedOn w:val="Standard"/>
    <w:next w:val="Standard"/>
    <w:uiPriority w:val="35"/>
    <w:unhideWhenUsed/>
    <w:qFormat/>
    <w:rsid w:val="00011332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paragraph" w:styleId="Abbildungsverzeichnis">
    <w:name w:val="table of figures"/>
    <w:basedOn w:val="Standard"/>
    <w:next w:val="Standard"/>
    <w:uiPriority w:val="99"/>
    <w:unhideWhenUsed/>
    <w:rsid w:val="00D33E95"/>
    <w:pPr>
      <w:spacing w:after="0"/>
    </w:pPr>
    <w:rPr>
      <w:rFonts w:asciiTheme="minorHAnsi" w:hAnsiTheme="minorHAnsi" w:cstheme="minorHAnsi"/>
      <w:i/>
      <w:iCs/>
      <w:sz w:val="20"/>
      <w:szCs w:val="20"/>
    </w:rPr>
  </w:style>
  <w:style w:type="paragraph" w:styleId="Listenabsatz">
    <w:name w:val="List Paragraph"/>
    <w:basedOn w:val="Standard"/>
    <w:uiPriority w:val="34"/>
    <w:qFormat/>
    <w:rsid w:val="0094569E"/>
    <w:pPr>
      <w:ind w:left="720"/>
      <w:contextualSpacing/>
    </w:pPr>
  </w:style>
  <w:style w:type="paragraph" w:styleId="Index1">
    <w:name w:val="index 1"/>
    <w:basedOn w:val="Standard"/>
    <w:next w:val="Standard"/>
    <w:autoRedefine/>
    <w:uiPriority w:val="99"/>
    <w:unhideWhenUsed/>
    <w:rsid w:val="00280B27"/>
    <w:pPr>
      <w:spacing w:after="0"/>
      <w:ind w:left="240" w:hanging="240"/>
    </w:pPr>
    <w:rPr>
      <w:rFonts w:asciiTheme="minorHAnsi" w:hAnsiTheme="minorHAnsi" w:cstheme="minorHAnsi"/>
      <w:sz w:val="18"/>
      <w:szCs w:val="18"/>
    </w:rPr>
  </w:style>
  <w:style w:type="paragraph" w:styleId="Index2">
    <w:name w:val="index 2"/>
    <w:basedOn w:val="Standard"/>
    <w:next w:val="Standard"/>
    <w:autoRedefine/>
    <w:uiPriority w:val="99"/>
    <w:unhideWhenUsed/>
    <w:rsid w:val="00280B27"/>
    <w:pPr>
      <w:spacing w:after="0"/>
      <w:ind w:left="480" w:hanging="240"/>
    </w:pPr>
    <w:rPr>
      <w:rFonts w:asciiTheme="minorHAnsi" w:hAnsiTheme="minorHAnsi" w:cstheme="minorHAnsi"/>
      <w:sz w:val="18"/>
      <w:szCs w:val="18"/>
    </w:rPr>
  </w:style>
  <w:style w:type="paragraph" w:styleId="Index3">
    <w:name w:val="index 3"/>
    <w:basedOn w:val="Standard"/>
    <w:next w:val="Standard"/>
    <w:autoRedefine/>
    <w:uiPriority w:val="99"/>
    <w:unhideWhenUsed/>
    <w:rsid w:val="00280B27"/>
    <w:pPr>
      <w:spacing w:after="0"/>
      <w:ind w:left="720" w:hanging="240"/>
    </w:pPr>
    <w:rPr>
      <w:rFonts w:asciiTheme="minorHAnsi" w:hAnsiTheme="minorHAnsi" w:cstheme="minorHAnsi"/>
      <w:sz w:val="18"/>
      <w:szCs w:val="18"/>
    </w:rPr>
  </w:style>
  <w:style w:type="paragraph" w:styleId="Index4">
    <w:name w:val="index 4"/>
    <w:basedOn w:val="Standard"/>
    <w:next w:val="Standard"/>
    <w:autoRedefine/>
    <w:uiPriority w:val="99"/>
    <w:unhideWhenUsed/>
    <w:rsid w:val="00280B27"/>
    <w:pPr>
      <w:spacing w:after="0"/>
      <w:ind w:left="960" w:hanging="240"/>
    </w:pPr>
    <w:rPr>
      <w:rFonts w:asciiTheme="minorHAnsi" w:hAnsiTheme="minorHAnsi" w:cstheme="minorHAnsi"/>
      <w:sz w:val="18"/>
      <w:szCs w:val="18"/>
    </w:rPr>
  </w:style>
  <w:style w:type="paragraph" w:styleId="Index5">
    <w:name w:val="index 5"/>
    <w:basedOn w:val="Standard"/>
    <w:next w:val="Standard"/>
    <w:autoRedefine/>
    <w:uiPriority w:val="99"/>
    <w:unhideWhenUsed/>
    <w:rsid w:val="00280B27"/>
    <w:pPr>
      <w:spacing w:after="0"/>
      <w:ind w:left="1200" w:hanging="240"/>
    </w:pPr>
    <w:rPr>
      <w:rFonts w:asciiTheme="minorHAnsi" w:hAnsiTheme="minorHAnsi" w:cstheme="minorHAnsi"/>
      <w:sz w:val="18"/>
      <w:szCs w:val="18"/>
    </w:rPr>
  </w:style>
  <w:style w:type="paragraph" w:styleId="Index6">
    <w:name w:val="index 6"/>
    <w:basedOn w:val="Standard"/>
    <w:next w:val="Standard"/>
    <w:autoRedefine/>
    <w:uiPriority w:val="99"/>
    <w:unhideWhenUsed/>
    <w:rsid w:val="00280B27"/>
    <w:pPr>
      <w:spacing w:after="0"/>
      <w:ind w:left="1440" w:hanging="240"/>
    </w:pPr>
    <w:rPr>
      <w:rFonts w:asciiTheme="minorHAnsi" w:hAnsiTheme="minorHAnsi" w:cstheme="minorHAnsi"/>
      <w:sz w:val="18"/>
      <w:szCs w:val="18"/>
    </w:rPr>
  </w:style>
  <w:style w:type="paragraph" w:styleId="Index7">
    <w:name w:val="index 7"/>
    <w:basedOn w:val="Standard"/>
    <w:next w:val="Standard"/>
    <w:autoRedefine/>
    <w:uiPriority w:val="99"/>
    <w:unhideWhenUsed/>
    <w:rsid w:val="00280B27"/>
    <w:pPr>
      <w:spacing w:after="0"/>
      <w:ind w:left="1680" w:hanging="240"/>
    </w:pPr>
    <w:rPr>
      <w:rFonts w:asciiTheme="minorHAnsi" w:hAnsiTheme="minorHAnsi" w:cstheme="minorHAnsi"/>
      <w:sz w:val="18"/>
      <w:szCs w:val="18"/>
    </w:rPr>
  </w:style>
  <w:style w:type="paragraph" w:styleId="Index8">
    <w:name w:val="index 8"/>
    <w:basedOn w:val="Standard"/>
    <w:next w:val="Standard"/>
    <w:autoRedefine/>
    <w:uiPriority w:val="99"/>
    <w:unhideWhenUsed/>
    <w:rsid w:val="00280B27"/>
    <w:pPr>
      <w:spacing w:after="0"/>
      <w:ind w:left="1920" w:hanging="240"/>
    </w:pPr>
    <w:rPr>
      <w:rFonts w:asciiTheme="minorHAnsi" w:hAnsiTheme="minorHAnsi" w:cstheme="minorHAnsi"/>
      <w:sz w:val="18"/>
      <w:szCs w:val="18"/>
    </w:rPr>
  </w:style>
  <w:style w:type="paragraph" w:styleId="Index9">
    <w:name w:val="index 9"/>
    <w:basedOn w:val="Standard"/>
    <w:next w:val="Standard"/>
    <w:autoRedefine/>
    <w:uiPriority w:val="99"/>
    <w:unhideWhenUsed/>
    <w:rsid w:val="00280B27"/>
    <w:pPr>
      <w:spacing w:after="0"/>
      <w:ind w:left="2160" w:hanging="240"/>
    </w:pPr>
    <w:rPr>
      <w:rFonts w:asciiTheme="minorHAnsi" w:hAnsiTheme="minorHAnsi" w:cstheme="minorHAnsi"/>
      <w:sz w:val="18"/>
      <w:szCs w:val="18"/>
    </w:rPr>
  </w:style>
  <w:style w:type="paragraph" w:styleId="Indexberschrift">
    <w:name w:val="index heading"/>
    <w:basedOn w:val="Standard"/>
    <w:next w:val="Index1"/>
    <w:uiPriority w:val="99"/>
    <w:unhideWhenUsed/>
    <w:rsid w:val="00280B27"/>
    <w:pPr>
      <w:spacing w:before="240" w:after="120"/>
      <w:jc w:val="center"/>
    </w:pPr>
    <w:rPr>
      <w:rFonts w:asciiTheme="minorHAnsi" w:hAnsiTheme="minorHAnsi" w:cstheme="minorHAnsi"/>
      <w:b/>
      <w:bCs/>
      <w:sz w:val="26"/>
      <w:szCs w:val="26"/>
    </w:rPr>
  </w:style>
  <w:style w:type="character" w:styleId="Platzhaltertext">
    <w:name w:val="Placeholder Text"/>
    <w:basedOn w:val="Absatz-Standardschriftart"/>
    <w:uiPriority w:val="99"/>
    <w:semiHidden/>
    <w:rsid w:val="004B41F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70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75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8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37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hyperlink" Target="https://itbfw-my.sharepoint.com/personal/frank_bartl_it-bfw_de/Documents/Dokumente/GitHub/Application.java/Dokumente/Dokumentation_Patientenverwaltung_Abschlusspr&#252;fung.docx" TargetMode="External"/><Relationship Id="rId26" Type="http://schemas.openxmlformats.org/officeDocument/2006/relationships/image" Target="media/image7.png"/><Relationship Id="rId39" Type="http://schemas.openxmlformats.org/officeDocument/2006/relationships/image" Target="media/image18.png"/><Relationship Id="rId3" Type="http://schemas.openxmlformats.org/officeDocument/2006/relationships/customXml" Target="../customXml/item3.xml"/><Relationship Id="rId21" Type="http://schemas.openxmlformats.org/officeDocument/2006/relationships/image" Target="media/image2.png"/><Relationship Id="rId34" Type="http://schemas.openxmlformats.org/officeDocument/2006/relationships/image" Target="media/image13.png"/><Relationship Id="rId42" Type="http://schemas.openxmlformats.org/officeDocument/2006/relationships/package" Target="embeddings/Microsoft_Visio-Zeichnung2.vsdx"/><Relationship Id="rId47" Type="http://schemas.openxmlformats.org/officeDocument/2006/relationships/header" Target="header2.xml"/><Relationship Id="rId50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hyperlink" Target="https://itbfw-my.sharepoint.com/personal/frank_bartl_it-bfw_de/Documents/Dokumente/GitHub/Application.java/Dokumente/Dokumentation_Patientenverwaltung_Abschlusspr&#252;fung.docx" TargetMode="External"/><Relationship Id="rId25" Type="http://schemas.openxmlformats.org/officeDocument/2006/relationships/image" Target="media/image6.png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image" Target="media/image22.png"/><Relationship Id="rId2" Type="http://schemas.openxmlformats.org/officeDocument/2006/relationships/customXml" Target="../customXml/item2.xml"/><Relationship Id="rId16" Type="http://schemas.openxmlformats.org/officeDocument/2006/relationships/hyperlink" Target="https://itbfw-my.sharepoint.com/personal/frank_bartl_it-bfw_de/Documents/Dokumente/GitHub/Application.java/Dokumente/Dokumentation_Patientenverwaltung_Abschlusspr&#252;fung.docx" TargetMode="External"/><Relationship Id="rId20" Type="http://schemas.openxmlformats.org/officeDocument/2006/relationships/image" Target="media/image1.png"/><Relationship Id="rId29" Type="http://schemas.openxmlformats.org/officeDocument/2006/relationships/image" Target="media/image9.png"/><Relationship Id="rId41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itbfw-my.sharepoint.com/personal/frank_bartl_it-bfw_de/Documents/Dokumente/GitHub/Application.java/Dokumente/Dokumentation_Patientenverwaltung_Abschlusspr&#252;fung.docx" TargetMode="External"/><Relationship Id="rId24" Type="http://schemas.openxmlformats.org/officeDocument/2006/relationships/image" Target="media/image5.png"/><Relationship Id="rId32" Type="http://schemas.openxmlformats.org/officeDocument/2006/relationships/package" Target="embeddings/Microsoft_Visio-Zeichnung1.vsdx"/><Relationship Id="rId37" Type="http://schemas.openxmlformats.org/officeDocument/2006/relationships/image" Target="media/image16.png"/><Relationship Id="rId40" Type="http://schemas.openxmlformats.org/officeDocument/2006/relationships/chart" Target="charts/chart1.xml"/><Relationship Id="rId45" Type="http://schemas.openxmlformats.org/officeDocument/2006/relationships/package" Target="embeddings/Microsoft_Visio-Zeichnung3.vsdx"/><Relationship Id="rId5" Type="http://schemas.openxmlformats.org/officeDocument/2006/relationships/numbering" Target="numbering.xml"/><Relationship Id="rId15" Type="http://schemas.openxmlformats.org/officeDocument/2006/relationships/hyperlink" Target="https://itbfw-my.sharepoint.com/personal/frank_bartl_it-bfw_de/Documents/Dokumente/GitHub/Application.java/Dokumente/Dokumentation_Patientenverwaltung_Abschlusspr&#252;fung.docx" TargetMode="External"/><Relationship Id="rId23" Type="http://schemas.openxmlformats.org/officeDocument/2006/relationships/image" Target="media/image4.png"/><Relationship Id="rId28" Type="http://schemas.openxmlformats.org/officeDocument/2006/relationships/package" Target="embeddings/Microsoft_Visio-Zeichnung.vsdx"/><Relationship Id="rId36" Type="http://schemas.openxmlformats.org/officeDocument/2006/relationships/image" Target="media/image15.png"/><Relationship Id="rId49" Type="http://schemas.openxmlformats.org/officeDocument/2006/relationships/glossaryDocument" Target="glossary/document.xml"/><Relationship Id="rId10" Type="http://schemas.openxmlformats.org/officeDocument/2006/relationships/endnotes" Target="endnotes.xml"/><Relationship Id="rId19" Type="http://schemas.openxmlformats.org/officeDocument/2006/relationships/hyperlink" Target="https://itbfw-my.sharepoint.com/personal/frank_bartl_it-bfw_de/Documents/Dokumente/GitHub/Application.java/Dokumente/Dokumentation_Patientenverwaltung_Abschlusspr&#252;fung.docx" TargetMode="External"/><Relationship Id="rId31" Type="http://schemas.openxmlformats.org/officeDocument/2006/relationships/image" Target="media/image11.emf"/><Relationship Id="rId44" Type="http://schemas.openxmlformats.org/officeDocument/2006/relationships/image" Target="media/image21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itbfw-my.sharepoint.com/personal/frank_bartl_it-bfw_de/Documents/Dokumente/GitHub/Application.java/Dokumente/Dokumentation_Patientenverwaltung_Abschlusspr&#252;fung.docx" TargetMode="External"/><Relationship Id="rId22" Type="http://schemas.openxmlformats.org/officeDocument/2006/relationships/image" Target="media/image3.png"/><Relationship Id="rId27" Type="http://schemas.openxmlformats.org/officeDocument/2006/relationships/image" Target="media/image8.emf"/><Relationship Id="rId30" Type="http://schemas.openxmlformats.org/officeDocument/2006/relationships/image" Target="media/image10.jpeg"/><Relationship Id="rId35" Type="http://schemas.openxmlformats.org/officeDocument/2006/relationships/image" Target="media/image14.png"/><Relationship Id="rId43" Type="http://schemas.openxmlformats.org/officeDocument/2006/relationships/image" Target="media/image20.emf"/><Relationship Id="rId48" Type="http://schemas.openxmlformats.org/officeDocument/2006/relationships/fontTable" Target="fontTable.xml"/><Relationship Id="rId8" Type="http://schemas.openxmlformats.org/officeDocument/2006/relationships/webSettings" Target="webSetting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itbfw-my.sharepoint.com/personal/frank_bartl_it-bfw_de/Documents/IT_Ausbildung-Bloodhound/Projekt/Halbjahr2/ProjektZeitenHalbJahr2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Soll-/Ist-Vergleich</a:t>
            </a:r>
            <a:r>
              <a:rPr lang="en-US" baseline="0"/>
              <a:t> Zeit</a:t>
            </a:r>
            <a:endParaRPr 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6.5983516766286568E-2"/>
          <c:y val="0.10302777777777777"/>
          <c:w val="0.91347493328039875"/>
          <c:h val="0.39828546116006447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Tabelle1!$H$19:$H$20</c:f>
              <c:strCache>
                <c:ptCount val="2"/>
                <c:pt idx="0">
                  <c:v>Soll-/Ist-Vergleich Zeiten</c:v>
                </c:pt>
                <c:pt idx="1">
                  <c:v>geplant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cat>
            <c:multiLvlStrRef>
              <c:f>Tabelle1!$F$21:$G$30</c:f>
              <c:multiLvlStrCache>
                <c:ptCount val="10"/>
                <c:lvl>
                  <c:pt idx="0">
                    <c:v>Kundenwünsche aufnehmen</c:v>
                  </c:pt>
                  <c:pt idx="1">
                    <c:v>Design</c:v>
                  </c:pt>
                  <c:pt idx="2">
                    <c:v>Datenbank erstellen</c:v>
                  </c:pt>
                  <c:pt idx="3">
                    <c:v>Code schreiben C#</c:v>
                  </c:pt>
                  <c:pt idx="4">
                    <c:v>Dokumentation</c:v>
                  </c:pt>
                  <c:pt idx="5">
                    <c:v>Vorhandene Daten
einpflegen</c:v>
                  </c:pt>
                  <c:pt idx="6">
                    <c:v>Code Review </c:v>
                  </c:pt>
                  <c:pt idx="7">
                    <c:v>Tests und
 Fehlerbehebung</c:v>
                  </c:pt>
                  <c:pt idx="8">
                    <c:v>Inbetriebnahme 
beim Kunden</c:v>
                  </c:pt>
                  <c:pt idx="9">
                    <c:v>Gesamtzeit</c:v>
                  </c:pt>
                </c:lvl>
                <c:lvl>
                  <c:pt idx="0">
                    <c:v>1</c:v>
                  </c:pt>
                  <c:pt idx="1">
                    <c:v>2</c:v>
                  </c:pt>
                  <c:pt idx="2">
                    <c:v>3</c:v>
                  </c:pt>
                  <c:pt idx="3">
                    <c:v>4</c:v>
                  </c:pt>
                  <c:pt idx="4">
                    <c:v>5</c:v>
                  </c:pt>
                  <c:pt idx="5">
                    <c:v>6</c:v>
                  </c:pt>
                  <c:pt idx="6">
                    <c:v>7</c:v>
                  </c:pt>
                  <c:pt idx="7">
                    <c:v>8</c:v>
                  </c:pt>
                  <c:pt idx="8">
                    <c:v>9</c:v>
                  </c:pt>
                </c:lvl>
              </c:multiLvlStrCache>
            </c:multiLvlStrRef>
          </c:cat>
          <c:val>
            <c:numRef>
              <c:f>Tabelle1!$H$21:$H$30</c:f>
              <c:numCache>
                <c:formatCode>0.00</c:formatCode>
                <c:ptCount val="10"/>
                <c:pt idx="0">
                  <c:v>2</c:v>
                </c:pt>
                <c:pt idx="1">
                  <c:v>13</c:v>
                </c:pt>
                <c:pt idx="2">
                  <c:v>6</c:v>
                </c:pt>
                <c:pt idx="3">
                  <c:v>33</c:v>
                </c:pt>
                <c:pt idx="4">
                  <c:v>9</c:v>
                </c:pt>
                <c:pt idx="5">
                  <c:v>2</c:v>
                </c:pt>
                <c:pt idx="6">
                  <c:v>5</c:v>
                </c:pt>
                <c:pt idx="7">
                  <c:v>8</c:v>
                </c:pt>
                <c:pt idx="8">
                  <c:v>2</c:v>
                </c:pt>
                <c:pt idx="9">
                  <c:v>8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7DE-4C79-91E6-120BD739A979}"/>
            </c:ext>
          </c:extLst>
        </c:ser>
        <c:ser>
          <c:idx val="1"/>
          <c:order val="1"/>
          <c:tx>
            <c:strRef>
              <c:f>Tabelle1!$I$19:$I$20</c:f>
              <c:strCache>
                <c:ptCount val="2"/>
                <c:pt idx="0">
                  <c:v>Soll-/Ist-Vergleich Zeiten</c:v>
                </c:pt>
                <c:pt idx="1">
                  <c:v>benötigt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cat>
            <c:multiLvlStrRef>
              <c:f>Tabelle1!$F$21:$G$30</c:f>
              <c:multiLvlStrCache>
                <c:ptCount val="10"/>
                <c:lvl>
                  <c:pt idx="0">
                    <c:v>Kundenwünsche aufnehmen</c:v>
                  </c:pt>
                  <c:pt idx="1">
                    <c:v>Design</c:v>
                  </c:pt>
                  <c:pt idx="2">
                    <c:v>Datenbank erstellen</c:v>
                  </c:pt>
                  <c:pt idx="3">
                    <c:v>Code schreiben C#</c:v>
                  </c:pt>
                  <c:pt idx="4">
                    <c:v>Dokumentation</c:v>
                  </c:pt>
                  <c:pt idx="5">
                    <c:v>Vorhandene Daten
einpflegen</c:v>
                  </c:pt>
                  <c:pt idx="6">
                    <c:v>Code Review </c:v>
                  </c:pt>
                  <c:pt idx="7">
                    <c:v>Tests und
 Fehlerbehebung</c:v>
                  </c:pt>
                  <c:pt idx="8">
                    <c:v>Inbetriebnahme 
beim Kunden</c:v>
                  </c:pt>
                  <c:pt idx="9">
                    <c:v>Gesamtzeit</c:v>
                  </c:pt>
                </c:lvl>
                <c:lvl>
                  <c:pt idx="0">
                    <c:v>1</c:v>
                  </c:pt>
                  <c:pt idx="1">
                    <c:v>2</c:v>
                  </c:pt>
                  <c:pt idx="2">
                    <c:v>3</c:v>
                  </c:pt>
                  <c:pt idx="3">
                    <c:v>4</c:v>
                  </c:pt>
                  <c:pt idx="4">
                    <c:v>5</c:v>
                  </c:pt>
                  <c:pt idx="5">
                    <c:v>6</c:v>
                  </c:pt>
                  <c:pt idx="6">
                    <c:v>7</c:v>
                  </c:pt>
                  <c:pt idx="7">
                    <c:v>8</c:v>
                  </c:pt>
                  <c:pt idx="8">
                    <c:v>9</c:v>
                  </c:pt>
                </c:lvl>
              </c:multiLvlStrCache>
            </c:multiLvlStrRef>
          </c:cat>
          <c:val>
            <c:numRef>
              <c:f>Tabelle1!$I$21:$I$30</c:f>
              <c:numCache>
                <c:formatCode>0.00</c:formatCode>
                <c:ptCount val="10"/>
                <c:pt idx="0">
                  <c:v>2.0000000000000009</c:v>
                </c:pt>
                <c:pt idx="1">
                  <c:v>4.8333333333333339</c:v>
                </c:pt>
                <c:pt idx="2">
                  <c:v>1.6666666666666661</c:v>
                </c:pt>
                <c:pt idx="3">
                  <c:v>19.166666666666668</c:v>
                </c:pt>
                <c:pt idx="4">
                  <c:v>16.500000000000004</c:v>
                </c:pt>
                <c:pt idx="5">
                  <c:v>3.9999999999999991</c:v>
                </c:pt>
                <c:pt idx="6">
                  <c:v>2.5</c:v>
                </c:pt>
                <c:pt idx="7">
                  <c:v>12.916666666666671</c:v>
                </c:pt>
                <c:pt idx="8">
                  <c:v>5</c:v>
                </c:pt>
                <c:pt idx="9">
                  <c:v>63.5833333333333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7DE-4C79-91E6-120BD739A97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776790527"/>
        <c:axId val="776792191"/>
        <c:axId val="0"/>
      </c:bar3DChart>
      <c:catAx>
        <c:axId val="776790527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776792191"/>
        <c:crosses val="autoZero"/>
        <c:auto val="1"/>
        <c:lblAlgn val="ctr"/>
        <c:lblOffset val="100"/>
        <c:noMultiLvlLbl val="0"/>
      </c:catAx>
      <c:valAx>
        <c:axId val="77679219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77679052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accent1">
        <a:lumMod val="20000"/>
        <a:lumOff val="80000"/>
      </a:schemeClr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7530"/>
    <w:rsid w:val="00E07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Platzhaltertext">
    <w:name w:val="Placeholder Text"/>
    <w:basedOn w:val="Absatz-Standardschriftart"/>
    <w:uiPriority w:val="99"/>
    <w:semiHidden/>
    <w:rsid w:val="00E07530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87E1316A67DE6488C0B3410C0ED605F" ma:contentTypeVersion="14" ma:contentTypeDescription="Create a new document." ma:contentTypeScope="" ma:versionID="c5381e72d4aefd988b5230e70fa9a6ea">
  <xsd:schema xmlns:xsd="http://www.w3.org/2001/XMLSchema" xmlns:xs="http://www.w3.org/2001/XMLSchema" xmlns:p="http://schemas.microsoft.com/office/2006/metadata/properties" xmlns:ns3="83afe62e-7cd8-47aa-af78-d2f1106f195e" xmlns:ns4="efa587be-a9be-41e7-ad77-a73dccd86907" targetNamespace="http://schemas.microsoft.com/office/2006/metadata/properties" ma:root="true" ma:fieldsID="c1237156509fd82b5800cb95e192dc59" ns3:_="" ns4:_="">
    <xsd:import namespace="83afe62e-7cd8-47aa-af78-d2f1106f195e"/>
    <xsd:import namespace="efa587be-a9be-41e7-ad77-a73dccd8690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afe62e-7cd8-47aa-af78-d2f1106f195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fa587be-a9be-41e7-ad77-a73dccd86907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ACE187-E8E6-47FE-9B66-609441D11E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3afe62e-7cd8-47aa-af78-d2f1106f195e"/>
    <ds:schemaRef ds:uri="efa587be-a9be-41e7-ad77-a73dccd869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F90CE4F-D22F-4F5B-B874-56108B36BBA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98C54E5-830F-4A8A-BD84-68060A0779B1}">
  <ds:schemaRefs>
    <ds:schemaRef ds:uri="http://purl.org/dc/dcmitype/"/>
    <ds:schemaRef ds:uri="http://schemas.microsoft.com/office/infopath/2007/PartnerControls"/>
    <ds:schemaRef ds:uri="83afe62e-7cd8-47aa-af78-d2f1106f195e"/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efa587be-a9be-41e7-ad77-a73dccd86907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EC4ED3DC-2CD2-45BB-B37A-5F66B3F382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8</Pages>
  <Words>4200</Words>
  <Characters>26466</Characters>
  <Application>Microsoft Office Word</Application>
  <DocSecurity>0</DocSecurity>
  <Lines>220</Lines>
  <Paragraphs>6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ank Bartl</dc:creator>
  <cp:keywords/>
  <dc:description/>
  <cp:lastModifiedBy>Frank Bartl</cp:lastModifiedBy>
  <cp:revision>36</cp:revision>
  <cp:lastPrinted>2022-01-28T11:17:00Z</cp:lastPrinted>
  <dcterms:created xsi:type="dcterms:W3CDTF">2022-11-28T13:02:00Z</dcterms:created>
  <dcterms:modified xsi:type="dcterms:W3CDTF">2022-12-01T14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87E1316A67DE6488C0B3410C0ED605F</vt:lpwstr>
  </property>
</Properties>
</file>